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DD23D0" w:rsidRPr="00DD23D0" w14:paraId="6263C832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00A9C5E" w14:textId="77777777" w:rsidR="007C159A" w:rsidRPr="00DD23D0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DD23D0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21D8AD5" w14:textId="77777777" w:rsidR="007C159A" w:rsidRPr="00DD23D0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DD23D0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DD23D0" w:rsidRPr="00DD23D0" w14:paraId="2C82CBC0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904168F" w14:textId="77777777" w:rsidR="007C159A" w:rsidRPr="00DD23D0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DD23D0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CE2311C" w14:textId="77777777" w:rsidR="007C159A" w:rsidRPr="00DD23D0" w:rsidRDefault="00D53AA2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DD23D0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Dirección de Sanidad Vegetal del Viceministerio de Sanidad Agropecuaria y Regulaciones.</w:t>
            </w:r>
          </w:p>
        </w:tc>
      </w:tr>
      <w:tr w:rsidR="00823CC0" w:rsidRPr="00DD23D0" w14:paraId="27FB5CC5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0CF50A7" w14:textId="77777777" w:rsidR="008C3C67" w:rsidRPr="00DD23D0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DD23D0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TIPO DE </w:t>
            </w:r>
            <w:r w:rsidR="002D4CC5" w:rsidRPr="00DD23D0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OCESO</w:t>
            </w:r>
            <w:r w:rsidRPr="00DD23D0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C55F096" w14:textId="0D1F9CBF" w:rsidR="002D4CC5" w:rsidRPr="00DD23D0" w:rsidRDefault="00DD23D0" w:rsidP="008E01EA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8B2D80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78503821" w14:textId="4B0916B3" w:rsidR="008C3C67" w:rsidRPr="00DD23D0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  <w:r w:rsidRPr="00DD23D0">
        <w:rPr>
          <w:rFonts w:ascii="Arial" w:eastAsia="Times New Roman" w:hAnsi="Arial" w:cs="Arial"/>
          <w:color w:val="404040" w:themeColor="text1" w:themeTint="BF"/>
          <w:lang w:eastAsia="es-GT"/>
        </w:rPr>
        <w:t xml:space="preserve"> 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39"/>
        <w:gridCol w:w="8489"/>
      </w:tblGrid>
      <w:tr w:rsidR="00DD23D0" w:rsidRPr="00DD23D0" w14:paraId="6C1BF3F3" w14:textId="77777777" w:rsidTr="00EC0E03">
        <w:tc>
          <w:tcPr>
            <w:tcW w:w="0" w:type="auto"/>
          </w:tcPr>
          <w:p w14:paraId="38864EFD" w14:textId="77777777" w:rsidR="009C1CF1" w:rsidRPr="00DD23D0" w:rsidRDefault="009C1CF1" w:rsidP="00EC0E03">
            <w:p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DD23D0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0" w:type="auto"/>
          </w:tcPr>
          <w:p w14:paraId="13910346" w14:textId="77777777" w:rsidR="009C1CF1" w:rsidRPr="00DD23D0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DD23D0">
              <w:rPr>
                <w:rFonts w:ascii="Arial" w:hAnsi="Arial" w:cs="Arial"/>
                <w:b/>
                <w:bCs/>
                <w:color w:val="404040" w:themeColor="text1" w:themeTint="BF"/>
              </w:rPr>
              <w:t>NOMBRE DEL PROCESO</w:t>
            </w:r>
            <w:r w:rsidR="00B8491A" w:rsidRPr="00DD23D0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 TRAMITE ADMINISTRATIVO </w:t>
            </w:r>
          </w:p>
          <w:p w14:paraId="0E806D6E" w14:textId="77777777" w:rsidR="00DC3980" w:rsidRPr="00DD23D0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val="es-HN"/>
              </w:rPr>
            </w:pPr>
          </w:p>
          <w:p w14:paraId="6FF2BF85" w14:textId="6B5F2CEE" w:rsidR="003A0EC8" w:rsidRPr="00DD23D0" w:rsidRDefault="007A343B" w:rsidP="007A343B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DD23D0">
              <w:rPr>
                <w:rFonts w:ascii="Arial" w:hAnsi="Arial" w:cs="Arial"/>
                <w:b/>
                <w:bCs/>
                <w:color w:val="404040" w:themeColor="text1" w:themeTint="BF"/>
              </w:rPr>
              <w:t>REGISTRO DE</w:t>
            </w:r>
            <w:r w:rsidR="0058363A" w:rsidRPr="00DD23D0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PERSONAS INDIVIDUALES O JUR</w:t>
            </w:r>
            <w:r w:rsidR="0051311A">
              <w:rPr>
                <w:rFonts w:ascii="Arial" w:hAnsi="Arial" w:cs="Arial"/>
                <w:b/>
                <w:bCs/>
                <w:color w:val="404040" w:themeColor="text1" w:themeTint="BF"/>
              </w:rPr>
              <w:t>Í</w:t>
            </w:r>
            <w:r w:rsidR="0058363A" w:rsidRPr="00DD23D0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DICAS </w:t>
            </w:r>
            <w:r w:rsidR="004A0349" w:rsidRPr="00DD23D0">
              <w:rPr>
                <w:rFonts w:ascii="Arial" w:hAnsi="Arial" w:cs="Arial"/>
                <w:b/>
                <w:bCs/>
                <w:color w:val="404040" w:themeColor="text1" w:themeTint="BF"/>
              </w:rPr>
              <w:t>INTERESADAS EN</w:t>
            </w:r>
            <w:r w:rsidR="00F659E3" w:rsidRPr="00DD23D0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</w:t>
            </w:r>
            <w:r w:rsidR="0058363A" w:rsidRPr="00DD23D0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LA </w:t>
            </w:r>
            <w:r w:rsidR="00FB35B4" w:rsidRPr="00DD23D0">
              <w:rPr>
                <w:rFonts w:ascii="Arial" w:hAnsi="Arial" w:cs="Arial"/>
                <w:b/>
                <w:bCs/>
                <w:color w:val="404040" w:themeColor="text1" w:themeTint="BF"/>
              </w:rPr>
              <w:t>FORMULACI</w:t>
            </w:r>
            <w:r w:rsidR="0051311A">
              <w:rPr>
                <w:rFonts w:ascii="Arial" w:hAnsi="Arial" w:cs="Arial"/>
                <w:b/>
                <w:bCs/>
                <w:color w:val="404040" w:themeColor="text1" w:themeTint="BF"/>
              </w:rPr>
              <w:t>Ó</w:t>
            </w:r>
            <w:r w:rsidR="00FB35B4" w:rsidRPr="00DD23D0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N </w:t>
            </w:r>
            <w:r w:rsidR="0058363A" w:rsidRPr="00DD23D0">
              <w:rPr>
                <w:rFonts w:ascii="Arial" w:hAnsi="Arial" w:cs="Arial"/>
                <w:b/>
                <w:bCs/>
                <w:color w:val="404040" w:themeColor="text1" w:themeTint="BF"/>
              </w:rPr>
              <w:t>DE INSUMOS AGR</w:t>
            </w:r>
            <w:r w:rsidR="0051311A">
              <w:rPr>
                <w:rFonts w:ascii="Arial" w:hAnsi="Arial" w:cs="Arial"/>
                <w:b/>
                <w:bCs/>
                <w:color w:val="404040" w:themeColor="text1" w:themeTint="BF"/>
              </w:rPr>
              <w:t>Í</w:t>
            </w:r>
            <w:r w:rsidR="0058363A" w:rsidRPr="00DD23D0">
              <w:rPr>
                <w:rFonts w:ascii="Arial" w:hAnsi="Arial" w:cs="Arial"/>
                <w:b/>
                <w:bCs/>
                <w:color w:val="404040" w:themeColor="text1" w:themeTint="BF"/>
              </w:rPr>
              <w:t>COLAS</w:t>
            </w:r>
          </w:p>
          <w:p w14:paraId="4EAA31C0" w14:textId="77777777" w:rsidR="004D51BA" w:rsidRPr="00DD23D0" w:rsidRDefault="004D51BA" w:rsidP="007A343B">
            <w:pPr>
              <w:spacing w:after="0" w:line="240" w:lineRule="auto"/>
              <w:jc w:val="center"/>
              <w:rPr>
                <w:rFonts w:ascii="Arial" w:hAnsi="Arial" w:cs="Arial"/>
                <w:color w:val="404040" w:themeColor="text1" w:themeTint="BF"/>
              </w:rPr>
            </w:pPr>
          </w:p>
          <w:p w14:paraId="53B14F44" w14:textId="746E3E73" w:rsidR="00D53AA2" w:rsidRPr="00DD23D0" w:rsidRDefault="004A0349" w:rsidP="00DD23D0">
            <w:pPr>
              <w:pStyle w:val="Prrafodelista"/>
              <w:numPr>
                <w:ilvl w:val="0"/>
                <w:numId w:val="27"/>
              </w:num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DD23D0">
              <w:rPr>
                <w:rFonts w:ascii="Arial" w:hAnsi="Arial" w:cs="Arial"/>
                <w:color w:val="404040" w:themeColor="text1" w:themeTint="BF"/>
              </w:rPr>
              <w:t>No está si</w:t>
            </w:r>
            <w:r w:rsidR="00D53AA2" w:rsidRPr="00DD23D0">
              <w:rPr>
                <w:rFonts w:ascii="Arial" w:hAnsi="Arial" w:cs="Arial"/>
                <w:bCs/>
                <w:color w:val="404040" w:themeColor="text1" w:themeTint="BF"/>
              </w:rPr>
              <w:t>stematizado</w:t>
            </w:r>
          </w:p>
          <w:p w14:paraId="543ABAC5" w14:textId="77777777" w:rsidR="00DA6A26" w:rsidRPr="00DD23D0" w:rsidRDefault="00DA6A26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</w:tc>
      </w:tr>
      <w:tr w:rsidR="00DD23D0" w:rsidRPr="00DD23D0" w14:paraId="13163C2C" w14:textId="77777777" w:rsidTr="00EC0E03">
        <w:tc>
          <w:tcPr>
            <w:tcW w:w="0" w:type="auto"/>
          </w:tcPr>
          <w:p w14:paraId="076AB00F" w14:textId="77777777" w:rsidR="008C3C67" w:rsidRPr="00DD23D0" w:rsidRDefault="004D51DC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DD23D0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0" w:type="auto"/>
          </w:tcPr>
          <w:p w14:paraId="22F0EFD1" w14:textId="1B15A733" w:rsidR="008C3C67" w:rsidRPr="00DD23D0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DD23D0">
              <w:rPr>
                <w:rFonts w:ascii="Arial" w:hAnsi="Arial" w:cs="Arial"/>
                <w:b/>
                <w:bCs/>
                <w:color w:val="404040" w:themeColor="text1" w:themeTint="BF"/>
              </w:rPr>
              <w:t>DIAGN</w:t>
            </w:r>
            <w:r w:rsidR="0051311A">
              <w:rPr>
                <w:rFonts w:ascii="Arial" w:hAnsi="Arial" w:cs="Arial"/>
                <w:b/>
                <w:bCs/>
                <w:color w:val="404040" w:themeColor="text1" w:themeTint="BF"/>
              </w:rPr>
              <w:t>Ó</w:t>
            </w:r>
            <w:r w:rsidRPr="00DD23D0">
              <w:rPr>
                <w:rFonts w:ascii="Arial" w:hAnsi="Arial" w:cs="Arial"/>
                <w:b/>
                <w:bCs/>
                <w:color w:val="404040" w:themeColor="text1" w:themeTint="BF"/>
              </w:rPr>
              <w:t>STICO LEGAL</w:t>
            </w:r>
            <w:r w:rsidR="00B8491A" w:rsidRPr="00DD23D0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(REVISIÓN DE NORMATIVA </w:t>
            </w:r>
            <w:r w:rsidR="000F69BE" w:rsidRPr="00DD23D0">
              <w:rPr>
                <w:rFonts w:ascii="Arial" w:hAnsi="Arial" w:cs="Arial"/>
                <w:b/>
                <w:bCs/>
                <w:color w:val="404040" w:themeColor="text1" w:themeTint="BF"/>
              </w:rPr>
              <w:t>O</w:t>
            </w:r>
            <w:r w:rsidR="00B8491A" w:rsidRPr="00DD23D0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BASE LEGAL) </w:t>
            </w:r>
          </w:p>
          <w:p w14:paraId="12C7B51C" w14:textId="75043AC0" w:rsidR="002258FA" w:rsidRPr="00DD23D0" w:rsidRDefault="002258FA" w:rsidP="00DD23D0">
            <w:pPr>
              <w:pStyle w:val="Prrafodelista"/>
              <w:numPr>
                <w:ilvl w:val="0"/>
                <w:numId w:val="28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DD23D0">
              <w:rPr>
                <w:rFonts w:ascii="Arial" w:hAnsi="Arial" w:cs="Arial"/>
                <w:color w:val="404040" w:themeColor="text1" w:themeTint="BF"/>
              </w:rPr>
              <w:t>Acuerdo Ministerial No. 11-2011-Registro de Personas Individuales o Jurídicas y su renovación, interesadas en Importar, Exportar, Fabricar, Producir, Transformar, Mezclar, Formular, Envasar, Reenvasar, Empacar, Reempacar, Almacenar, y Comercializar Ingredientes Activos Grado Técnico o Productos Agroquímicos Formulados.</w:t>
            </w:r>
          </w:p>
          <w:p w14:paraId="2BCF0A53" w14:textId="0A34D3D3" w:rsidR="002258FA" w:rsidRPr="00DD23D0" w:rsidRDefault="002258FA" w:rsidP="00DD23D0">
            <w:pPr>
              <w:pStyle w:val="Prrafodelista"/>
              <w:numPr>
                <w:ilvl w:val="0"/>
                <w:numId w:val="28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DD23D0">
              <w:rPr>
                <w:rFonts w:ascii="Arial" w:hAnsi="Arial" w:cs="Arial"/>
                <w:color w:val="404040" w:themeColor="text1" w:themeTint="BF"/>
              </w:rPr>
              <w:t>Acuerdo Gubernativo No. 87-2011- Registro de Personas Individuales o Jurídicas y su renovación, interesadas en Importar, Exportar, Fabricar, Producir, Transformar, Mezclar, Formular, Envasar, Reenvasar, Empacar, Reempacar, Almacenar, y Comercializar Sustancias Afines a Plaguicidas; Plaguicidas Microbianos; Plaguicidas Bioquímicos; Artrópodos, Predadores, Parásitos, Parasitoides.</w:t>
            </w:r>
          </w:p>
          <w:p w14:paraId="67C21C9E" w14:textId="748FF5F9" w:rsidR="003B444C" w:rsidRPr="00DD23D0" w:rsidRDefault="002258FA" w:rsidP="00DD23D0">
            <w:pPr>
              <w:pStyle w:val="Prrafodelista"/>
              <w:numPr>
                <w:ilvl w:val="0"/>
                <w:numId w:val="28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DD23D0">
              <w:rPr>
                <w:rFonts w:ascii="Arial" w:hAnsi="Arial" w:cs="Arial"/>
                <w:color w:val="404040" w:themeColor="text1" w:themeTint="BF"/>
              </w:rPr>
              <w:t>Acuerdo Gubernativo No. 342-2010- Registro de Personas Individuales o Jurídicas y su renovación, interesadas en Importar, Exportar, Fabricar, Producir, Transformar, Mezclar, Formular, Envasar, Reenvasar, Empacar, Reempacar, Almacenar, y Comercializar Fertilizantes, Enmiendas Y Sustancias Afines a Fertilizantes o a Enmiendas.</w:t>
            </w:r>
          </w:p>
          <w:p w14:paraId="04A6D155" w14:textId="77777777" w:rsidR="00DD23D0" w:rsidRPr="003513F8" w:rsidRDefault="00DD23D0" w:rsidP="00DD23D0">
            <w:pPr>
              <w:pStyle w:val="Prrafodelista"/>
              <w:numPr>
                <w:ilvl w:val="0"/>
                <w:numId w:val="28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3513F8">
              <w:rPr>
                <w:rFonts w:ascii="Arial" w:hAnsi="Arial" w:cs="Arial"/>
                <w:color w:val="404040" w:themeColor="text1" w:themeTint="BF"/>
              </w:rPr>
              <w:t>Acuerdo Ministerial 137-</w:t>
            </w:r>
            <w:r>
              <w:rPr>
                <w:rFonts w:ascii="Arial" w:hAnsi="Arial" w:cs="Arial"/>
                <w:color w:val="404040" w:themeColor="text1" w:themeTint="BF"/>
              </w:rPr>
              <w:t xml:space="preserve">2007 </w:t>
            </w:r>
            <w:r w:rsidRPr="003513F8">
              <w:rPr>
                <w:rFonts w:ascii="Arial" w:hAnsi="Arial" w:cs="Arial"/>
                <w:color w:val="404040" w:themeColor="text1" w:themeTint="BF"/>
              </w:rPr>
              <w:t>Tarifario</w:t>
            </w:r>
          </w:p>
          <w:p w14:paraId="1CD0D8B4" w14:textId="77777777" w:rsidR="002D04C0" w:rsidRPr="00DD23D0" w:rsidRDefault="002D04C0" w:rsidP="003B444C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DD23D0" w:rsidRPr="00DD23D0" w14:paraId="4747BB0E" w14:textId="77777777" w:rsidTr="00EC0E03">
        <w:tc>
          <w:tcPr>
            <w:tcW w:w="0" w:type="auto"/>
          </w:tcPr>
          <w:p w14:paraId="2D125179" w14:textId="735E7B70" w:rsidR="008C3C67" w:rsidRPr="00DD23D0" w:rsidRDefault="00D16E53" w:rsidP="00D16E5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0" w:type="auto"/>
          </w:tcPr>
          <w:p w14:paraId="32CC48E1" w14:textId="77777777" w:rsidR="008C3C67" w:rsidRPr="00DD23D0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DD23D0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DISEÑO ACTUAL Y REDISEÑO DEL PROCEDIMIENTO</w:t>
            </w:r>
            <w:r w:rsidR="008C3C67" w:rsidRPr="00DD23D0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 </w:t>
            </w:r>
          </w:p>
          <w:p w14:paraId="7E9CBC5D" w14:textId="77777777" w:rsidR="00823CC0" w:rsidRDefault="00823CC0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70"/>
              <w:gridCol w:w="3882"/>
            </w:tblGrid>
            <w:tr w:rsidR="00823CC0" w:rsidRPr="008B2D80" w14:paraId="2AABE989" w14:textId="77777777" w:rsidTr="00370112">
              <w:tc>
                <w:tcPr>
                  <w:tcW w:w="4070" w:type="dxa"/>
                </w:tcPr>
                <w:p w14:paraId="2D7D6361" w14:textId="77777777" w:rsidR="00823CC0" w:rsidRPr="008B2D80" w:rsidRDefault="00823CC0" w:rsidP="00823CC0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</w:rPr>
                  </w:pPr>
                  <w:r w:rsidRPr="008B2D80">
                    <w:rPr>
                      <w:rFonts w:ascii="Arial" w:hAnsi="Arial" w:cs="Arial"/>
                      <w:b/>
                      <w:color w:val="404040" w:themeColor="text1" w:themeTint="BF"/>
                    </w:rPr>
                    <w:t>Requisitos actuales</w:t>
                  </w:r>
                </w:p>
              </w:tc>
              <w:tc>
                <w:tcPr>
                  <w:tcW w:w="3882" w:type="dxa"/>
                </w:tcPr>
                <w:p w14:paraId="3E5A5642" w14:textId="77777777" w:rsidR="00823CC0" w:rsidRPr="008B2D80" w:rsidRDefault="00823CC0" w:rsidP="00823CC0">
                  <w:pPr>
                    <w:jc w:val="center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B2D80">
                    <w:rPr>
                      <w:rFonts w:ascii="Arial" w:hAnsi="Arial" w:cs="Arial"/>
                      <w:b/>
                      <w:color w:val="404040" w:themeColor="text1" w:themeTint="BF"/>
                    </w:rPr>
                    <w:t>Requisitos propuestos</w:t>
                  </w:r>
                </w:p>
              </w:tc>
            </w:tr>
            <w:tr w:rsidR="00823CC0" w:rsidRPr="007920A7" w14:paraId="3CCAFD35" w14:textId="77777777" w:rsidTr="00370112">
              <w:tc>
                <w:tcPr>
                  <w:tcW w:w="4070" w:type="dxa"/>
                </w:tcPr>
                <w:p w14:paraId="202AF228" w14:textId="77777777" w:rsidR="00823CC0" w:rsidRPr="007920A7" w:rsidRDefault="00823CC0" w:rsidP="00823CC0">
                  <w:pPr>
                    <w:pStyle w:val="Prrafodelista"/>
                    <w:numPr>
                      <w:ilvl w:val="0"/>
                      <w:numId w:val="31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7920A7">
                    <w:rPr>
                      <w:rFonts w:ascii="Arial" w:hAnsi="Arial" w:cs="Arial"/>
                      <w:color w:val="404040" w:themeColor="text1" w:themeTint="BF"/>
                    </w:rPr>
                    <w:t>Patente de comercio de empresa y de sociedad</w:t>
                  </w:r>
                </w:p>
              </w:tc>
              <w:tc>
                <w:tcPr>
                  <w:tcW w:w="3882" w:type="dxa"/>
                </w:tcPr>
                <w:p w14:paraId="2A98A3A7" w14:textId="77777777" w:rsidR="00823CC0" w:rsidRPr="007920A7" w:rsidRDefault="00823CC0" w:rsidP="00823CC0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7920A7">
                    <w:rPr>
                      <w:rFonts w:ascii="Arial" w:hAnsi="Arial" w:cs="Arial"/>
                      <w:color w:val="404040" w:themeColor="text1" w:themeTint="BF"/>
                    </w:rPr>
                    <w:t>1.</w:t>
                  </w:r>
                  <w:r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  <w:r w:rsidRPr="007920A7">
                    <w:rPr>
                      <w:rFonts w:ascii="Arial" w:hAnsi="Arial" w:cs="Arial"/>
                      <w:color w:val="404040" w:themeColor="text1" w:themeTint="BF"/>
                    </w:rPr>
                    <w:t>Patente de comercio (cuando corresponda)</w:t>
                  </w:r>
                </w:p>
              </w:tc>
            </w:tr>
            <w:tr w:rsidR="00823CC0" w:rsidRPr="007920A7" w14:paraId="230649F8" w14:textId="77777777" w:rsidTr="00370112">
              <w:tc>
                <w:tcPr>
                  <w:tcW w:w="4070" w:type="dxa"/>
                </w:tcPr>
                <w:p w14:paraId="5260B54A" w14:textId="77777777" w:rsidR="00823CC0" w:rsidRPr="007920A7" w:rsidRDefault="00823CC0" w:rsidP="00823CC0">
                  <w:pPr>
                    <w:pStyle w:val="Prrafodelista"/>
                    <w:numPr>
                      <w:ilvl w:val="0"/>
                      <w:numId w:val="31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7920A7">
                    <w:rPr>
                      <w:rFonts w:ascii="Arial" w:hAnsi="Arial" w:cs="Arial"/>
                      <w:color w:val="404040" w:themeColor="text1" w:themeTint="BF"/>
                    </w:rPr>
                    <w:t>Nombramiento del Representante Legal de la empresa</w:t>
                  </w:r>
                </w:p>
              </w:tc>
              <w:tc>
                <w:tcPr>
                  <w:tcW w:w="3882" w:type="dxa"/>
                </w:tcPr>
                <w:p w14:paraId="6317CC52" w14:textId="77777777" w:rsidR="00823CC0" w:rsidRPr="007920A7" w:rsidRDefault="00823CC0" w:rsidP="00823CC0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7920A7">
                    <w:rPr>
                      <w:rFonts w:ascii="Arial" w:hAnsi="Arial" w:cs="Arial"/>
                      <w:color w:val="404040" w:themeColor="text1" w:themeTint="BF"/>
                    </w:rPr>
                    <w:t>2.</w:t>
                  </w:r>
                  <w:r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  <w:r w:rsidRPr="007920A7">
                    <w:rPr>
                      <w:rFonts w:ascii="Arial" w:hAnsi="Arial" w:cs="Arial"/>
                      <w:color w:val="404040" w:themeColor="text1" w:themeTint="BF"/>
                    </w:rPr>
                    <w:t>Patente de sociedad para persona jurídica</w:t>
                  </w:r>
                </w:p>
              </w:tc>
            </w:tr>
            <w:tr w:rsidR="00823CC0" w:rsidRPr="008B2D80" w14:paraId="2B5C2111" w14:textId="77777777" w:rsidTr="00370112">
              <w:tc>
                <w:tcPr>
                  <w:tcW w:w="4070" w:type="dxa"/>
                </w:tcPr>
                <w:p w14:paraId="43508350" w14:textId="77777777" w:rsidR="00823CC0" w:rsidRPr="007920A7" w:rsidRDefault="00823CC0" w:rsidP="00823CC0">
                  <w:pPr>
                    <w:pStyle w:val="Prrafodelista"/>
                    <w:numPr>
                      <w:ilvl w:val="0"/>
                      <w:numId w:val="31"/>
                    </w:num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7920A7">
                    <w:rPr>
                      <w:rFonts w:ascii="Arial" w:hAnsi="Arial" w:cs="Arial"/>
                      <w:color w:val="404040" w:themeColor="text1" w:themeTint="BF"/>
                    </w:rPr>
                    <w:t>Nombramiento del ingeniero agrónomo colegiado activo, como regente por parte del interesado.</w:t>
                  </w:r>
                </w:p>
                <w:p w14:paraId="02CA7433" w14:textId="77777777" w:rsidR="00823CC0" w:rsidRDefault="00823CC0" w:rsidP="00823CC0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2BD87DBA" w14:textId="77777777" w:rsidR="00823CC0" w:rsidRPr="008B2D80" w:rsidRDefault="00823CC0" w:rsidP="00823CC0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</w:rPr>
                    <w:t xml:space="preserve">3. </w:t>
                  </w:r>
                  <w:r w:rsidRPr="008B2D80">
                    <w:rPr>
                      <w:rFonts w:ascii="Arial" w:hAnsi="Arial" w:cs="Arial"/>
                      <w:color w:val="404040" w:themeColor="text1" w:themeTint="BF"/>
                    </w:rPr>
                    <w:t>Licencia sanitaria vigente del Ministerio de Salud Pública y Asistencia Social (si aplica).</w:t>
                  </w:r>
                </w:p>
              </w:tc>
            </w:tr>
            <w:tr w:rsidR="00823CC0" w:rsidRPr="007920A7" w14:paraId="757A486F" w14:textId="77777777" w:rsidTr="00370112">
              <w:tc>
                <w:tcPr>
                  <w:tcW w:w="4070" w:type="dxa"/>
                </w:tcPr>
                <w:p w14:paraId="086D4127" w14:textId="77777777" w:rsidR="00823CC0" w:rsidRPr="007920A7" w:rsidRDefault="00823CC0" w:rsidP="00823CC0">
                  <w:pPr>
                    <w:pStyle w:val="Prrafodelista"/>
                    <w:numPr>
                      <w:ilvl w:val="0"/>
                      <w:numId w:val="31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7920A7">
                    <w:rPr>
                      <w:rFonts w:ascii="Arial" w:hAnsi="Arial" w:cs="Arial"/>
                      <w:color w:val="404040" w:themeColor="text1" w:themeTint="BF"/>
                    </w:rPr>
                    <w:t>Licencia sanitaria vigente del Ministerio de Salud Pública y Asistencia Social (si aplica).</w:t>
                  </w:r>
                </w:p>
              </w:tc>
              <w:tc>
                <w:tcPr>
                  <w:tcW w:w="3882" w:type="dxa"/>
                </w:tcPr>
                <w:p w14:paraId="62691C94" w14:textId="77777777" w:rsidR="00823CC0" w:rsidRPr="007920A7" w:rsidRDefault="00823CC0" w:rsidP="00823CC0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strike/>
                      <w:color w:val="404040" w:themeColor="text1" w:themeTint="BF"/>
                    </w:rPr>
                  </w:pPr>
                  <w:r w:rsidRPr="007920A7">
                    <w:rPr>
                      <w:rFonts w:ascii="Arial" w:hAnsi="Arial" w:cs="Arial"/>
                      <w:color w:val="404040" w:themeColor="text1" w:themeTint="BF"/>
                    </w:rPr>
                    <w:t>4.</w:t>
                  </w:r>
                  <w:r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  <w:r w:rsidRPr="007920A7">
                    <w:rPr>
                      <w:rFonts w:ascii="Arial" w:hAnsi="Arial" w:cs="Arial"/>
                      <w:color w:val="404040" w:themeColor="text1" w:themeTint="BF"/>
                    </w:rPr>
                    <w:t>Timbre profesional</w:t>
                  </w:r>
                </w:p>
              </w:tc>
            </w:tr>
            <w:tr w:rsidR="00823CC0" w:rsidRPr="008B2D80" w14:paraId="7B816E11" w14:textId="77777777" w:rsidTr="00370112">
              <w:tc>
                <w:tcPr>
                  <w:tcW w:w="4070" w:type="dxa"/>
                </w:tcPr>
                <w:p w14:paraId="6F39AF06" w14:textId="77777777" w:rsidR="00823CC0" w:rsidRPr="007920A7" w:rsidRDefault="00823CC0" w:rsidP="00823CC0">
                  <w:pPr>
                    <w:pStyle w:val="Prrafodelista"/>
                    <w:numPr>
                      <w:ilvl w:val="0"/>
                      <w:numId w:val="31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7920A7">
                    <w:rPr>
                      <w:rFonts w:ascii="Arial" w:hAnsi="Arial" w:cs="Arial"/>
                      <w:color w:val="404040" w:themeColor="text1" w:themeTint="BF"/>
                    </w:rPr>
                    <w:t>Certificado de Colegiado Activo</w:t>
                  </w:r>
                </w:p>
              </w:tc>
              <w:tc>
                <w:tcPr>
                  <w:tcW w:w="3882" w:type="dxa"/>
                </w:tcPr>
                <w:p w14:paraId="787C1FFA" w14:textId="26EED10A" w:rsidR="00823CC0" w:rsidRPr="003B5480" w:rsidRDefault="003B5480" w:rsidP="003B5480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3B5480">
                    <w:rPr>
                      <w:rFonts w:ascii="Arial" w:hAnsi="Arial" w:cs="Arial"/>
                      <w:color w:val="404040" w:themeColor="text1" w:themeTint="BF"/>
                    </w:rPr>
                    <w:t>5.</w:t>
                  </w:r>
                  <w:r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  <w:r w:rsidR="00823CC0" w:rsidRPr="003B5480">
                    <w:rPr>
                      <w:rFonts w:ascii="Arial" w:hAnsi="Arial" w:cs="Arial"/>
                      <w:color w:val="404040" w:themeColor="text1" w:themeTint="BF"/>
                    </w:rPr>
                    <w:t xml:space="preserve">Para la actividad de almacenar </w:t>
                  </w:r>
                  <w:r w:rsidR="00885D2B">
                    <w:rPr>
                      <w:rFonts w:ascii="Arial" w:hAnsi="Arial" w:cs="Arial"/>
                      <w:color w:val="404040" w:themeColor="text1" w:themeTint="BF"/>
                    </w:rPr>
                    <w:t>s</w:t>
                  </w:r>
                  <w:r w:rsidR="00823CC0" w:rsidRPr="003B5480">
                    <w:rPr>
                      <w:rFonts w:ascii="Arial" w:hAnsi="Arial" w:cs="Arial"/>
                      <w:color w:val="404040" w:themeColor="text1" w:themeTint="BF"/>
                    </w:rPr>
                    <w:t xml:space="preserve">e debe adjuntar la licencia sanitaria </w:t>
                  </w:r>
                  <w:r w:rsidR="00823CC0" w:rsidRPr="003B5480">
                    <w:rPr>
                      <w:rFonts w:ascii="Arial" w:hAnsi="Arial" w:cs="Arial"/>
                      <w:color w:val="404040" w:themeColor="text1" w:themeTint="BF"/>
                    </w:rPr>
                    <w:lastRenderedPageBreak/>
                    <w:t>vigente, extendida por el Ministerio de Salud Pública y Asistencia Social.</w:t>
                  </w:r>
                </w:p>
                <w:p w14:paraId="12FC7E2E" w14:textId="77777777" w:rsidR="00823CC0" w:rsidRPr="008B2D80" w:rsidRDefault="00823CC0" w:rsidP="00823CC0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823CC0" w:rsidRPr="008B2D80" w14:paraId="6E11BD43" w14:textId="77777777" w:rsidTr="00370112">
              <w:tc>
                <w:tcPr>
                  <w:tcW w:w="4070" w:type="dxa"/>
                </w:tcPr>
                <w:p w14:paraId="2F688DB2" w14:textId="77777777" w:rsidR="00823CC0" w:rsidRPr="007920A7" w:rsidRDefault="00823CC0" w:rsidP="00823CC0">
                  <w:pPr>
                    <w:pStyle w:val="Prrafodelista"/>
                    <w:numPr>
                      <w:ilvl w:val="0"/>
                      <w:numId w:val="31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7920A7">
                    <w:rPr>
                      <w:rFonts w:ascii="Arial" w:hAnsi="Arial" w:cs="Arial"/>
                      <w:color w:val="404040" w:themeColor="text1" w:themeTint="BF"/>
                    </w:rPr>
                    <w:lastRenderedPageBreak/>
                    <w:t>Timbre profesional</w:t>
                  </w:r>
                </w:p>
              </w:tc>
              <w:tc>
                <w:tcPr>
                  <w:tcW w:w="3882" w:type="dxa"/>
                </w:tcPr>
                <w:p w14:paraId="4CE3B00F" w14:textId="44472259" w:rsidR="00823CC0" w:rsidRPr="003B5480" w:rsidRDefault="003B5480" w:rsidP="003B5480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3B5480">
                    <w:rPr>
                      <w:rFonts w:ascii="Arial" w:hAnsi="Arial" w:cs="Arial"/>
                      <w:color w:val="404040" w:themeColor="text1" w:themeTint="BF"/>
                    </w:rPr>
                    <w:t>6.</w:t>
                  </w:r>
                  <w:r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  <w:r w:rsidR="00823CC0" w:rsidRPr="003B5480">
                    <w:rPr>
                      <w:rFonts w:ascii="Arial" w:hAnsi="Arial" w:cs="Arial"/>
                      <w:color w:val="404040" w:themeColor="text1" w:themeTint="BF"/>
                    </w:rPr>
                    <w:t>Dictamen favorable extendido por el IGSS, de acuerdo a la actividad que realiza la persona individual o jurídica, el cual no debe tener más de un año de emitido.</w:t>
                  </w:r>
                </w:p>
                <w:p w14:paraId="5910A188" w14:textId="77777777" w:rsidR="00823CC0" w:rsidRPr="008B2D80" w:rsidRDefault="00823CC0" w:rsidP="00823CC0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823CC0" w:rsidRPr="008B2D80" w14:paraId="2862B30D" w14:textId="77777777" w:rsidTr="00370112">
              <w:tc>
                <w:tcPr>
                  <w:tcW w:w="4070" w:type="dxa"/>
                </w:tcPr>
                <w:p w14:paraId="294CCA6E" w14:textId="66B9E902" w:rsidR="00823CC0" w:rsidRPr="00823CC0" w:rsidRDefault="00823CC0" w:rsidP="00823CC0">
                  <w:pPr>
                    <w:pStyle w:val="Prrafodelista"/>
                    <w:numPr>
                      <w:ilvl w:val="0"/>
                      <w:numId w:val="31"/>
                    </w:num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23CC0">
                    <w:rPr>
                      <w:rFonts w:ascii="Arial" w:hAnsi="Arial" w:cs="Arial"/>
                      <w:color w:val="404040" w:themeColor="text1" w:themeTint="BF"/>
                    </w:rPr>
                    <w:t>Para la actividad de almacenar de debe adjuntar la licencia sanitaria vigente, extendida por el Ministerio de Salud Pública y Asistencia Social.</w:t>
                  </w:r>
                </w:p>
                <w:p w14:paraId="413AA909" w14:textId="77777777" w:rsidR="00823CC0" w:rsidRPr="00823CC0" w:rsidRDefault="00823CC0" w:rsidP="00823CC0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55E60697" w14:textId="581ADEFF" w:rsidR="00823CC0" w:rsidRPr="003B5480" w:rsidRDefault="003B5480" w:rsidP="003B5480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3B5480">
                    <w:rPr>
                      <w:rFonts w:ascii="Arial" w:hAnsi="Arial" w:cs="Arial"/>
                      <w:color w:val="404040" w:themeColor="text1" w:themeTint="BF"/>
                    </w:rPr>
                    <w:t>7.</w:t>
                  </w:r>
                  <w:r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  <w:r w:rsidR="00823CC0" w:rsidRPr="003B5480">
                    <w:rPr>
                      <w:rFonts w:ascii="Arial" w:hAnsi="Arial" w:cs="Arial"/>
                      <w:color w:val="404040" w:themeColor="text1" w:themeTint="BF"/>
                    </w:rPr>
                    <w:t>Dictamen favorable extendido por el MARN, de acuerdo con la actividad que realiza la persona individual o jurídica.</w:t>
                  </w:r>
                </w:p>
                <w:p w14:paraId="02739D35" w14:textId="77777777" w:rsidR="00823CC0" w:rsidRPr="008B2D80" w:rsidRDefault="00823CC0" w:rsidP="00823CC0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823CC0" w:rsidRPr="008B2D80" w14:paraId="3C6F24CE" w14:textId="77777777" w:rsidTr="00370112">
              <w:tc>
                <w:tcPr>
                  <w:tcW w:w="4070" w:type="dxa"/>
                </w:tcPr>
                <w:p w14:paraId="08C0F4E2" w14:textId="38E10574" w:rsidR="00823CC0" w:rsidRPr="00823CC0" w:rsidRDefault="00823CC0" w:rsidP="00823CC0">
                  <w:pPr>
                    <w:pStyle w:val="Prrafodelista"/>
                    <w:numPr>
                      <w:ilvl w:val="0"/>
                      <w:numId w:val="31"/>
                    </w:num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23CC0">
                    <w:rPr>
                      <w:rFonts w:ascii="Arial" w:hAnsi="Arial" w:cs="Arial"/>
                      <w:color w:val="404040" w:themeColor="text1" w:themeTint="BF"/>
                    </w:rPr>
                    <w:t>Dictamen favorable extendido por el IGSS, de acuerdo a la actividad que realiza la persona individual o jurídica, el cual no debe tener más de un año de emitido.</w:t>
                  </w:r>
                </w:p>
                <w:p w14:paraId="0721F88F" w14:textId="77777777" w:rsidR="00823CC0" w:rsidRPr="00823CC0" w:rsidRDefault="00823CC0" w:rsidP="00823CC0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7497B235" w14:textId="31CCD941" w:rsidR="00823CC0" w:rsidRPr="003B5480" w:rsidRDefault="003B5480" w:rsidP="003B5480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3B5480">
                    <w:rPr>
                      <w:rFonts w:ascii="Arial" w:hAnsi="Arial" w:cs="Arial"/>
                      <w:color w:val="404040" w:themeColor="text1" w:themeTint="BF"/>
                    </w:rPr>
                    <w:t>8.</w:t>
                  </w:r>
                  <w:r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  <w:r w:rsidR="00823CC0" w:rsidRPr="003B5480">
                    <w:rPr>
                      <w:rFonts w:ascii="Arial" w:hAnsi="Arial" w:cs="Arial"/>
                      <w:color w:val="404040" w:themeColor="text1" w:themeTint="BF"/>
                    </w:rPr>
                    <w:t>Dictamen favorable extendido por el Ministerio de Trabajo y Previsión Social de acuerdo a la actividad que realiza la persona individual o jurídica, el cual no debe tener más de un año de emitido.</w:t>
                  </w:r>
                </w:p>
                <w:p w14:paraId="3D49347B" w14:textId="77777777" w:rsidR="00823CC0" w:rsidRPr="008B2D80" w:rsidRDefault="00823CC0" w:rsidP="00823CC0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823CC0" w:rsidRPr="008B2D80" w14:paraId="3029B537" w14:textId="77777777" w:rsidTr="00370112">
              <w:tc>
                <w:tcPr>
                  <w:tcW w:w="4070" w:type="dxa"/>
                </w:tcPr>
                <w:p w14:paraId="30D13C04" w14:textId="190B3DFB" w:rsidR="00823CC0" w:rsidRPr="00823CC0" w:rsidRDefault="00823CC0" w:rsidP="00823CC0">
                  <w:pPr>
                    <w:pStyle w:val="Prrafodelista"/>
                    <w:numPr>
                      <w:ilvl w:val="0"/>
                      <w:numId w:val="31"/>
                    </w:num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23CC0">
                    <w:rPr>
                      <w:rFonts w:ascii="Arial" w:hAnsi="Arial" w:cs="Arial"/>
                      <w:color w:val="404040" w:themeColor="text1" w:themeTint="BF"/>
                    </w:rPr>
                    <w:t>Dictamen favorable extendido por el MARN, de acuerdo con la actividad que realiza la persona individual o jurídica.</w:t>
                  </w:r>
                </w:p>
                <w:p w14:paraId="1F0D003E" w14:textId="77777777" w:rsidR="00823CC0" w:rsidRPr="00823CC0" w:rsidRDefault="00823CC0" w:rsidP="00823CC0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50CEFF6C" w14:textId="77777777" w:rsidR="00823CC0" w:rsidRPr="008B2D80" w:rsidRDefault="00823CC0" w:rsidP="00823CC0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823CC0" w:rsidRPr="008B2D80" w14:paraId="6B1C0794" w14:textId="77777777" w:rsidTr="00370112">
              <w:tc>
                <w:tcPr>
                  <w:tcW w:w="4070" w:type="dxa"/>
                </w:tcPr>
                <w:p w14:paraId="2EF237B7" w14:textId="59AA2D48" w:rsidR="00823CC0" w:rsidRPr="003B5480" w:rsidRDefault="00823CC0" w:rsidP="003B5480">
                  <w:pPr>
                    <w:pStyle w:val="Prrafodelista"/>
                    <w:numPr>
                      <w:ilvl w:val="0"/>
                      <w:numId w:val="31"/>
                    </w:num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3B5480">
                    <w:rPr>
                      <w:rFonts w:ascii="Arial" w:hAnsi="Arial" w:cs="Arial"/>
                      <w:color w:val="404040" w:themeColor="text1" w:themeTint="BF"/>
                    </w:rPr>
                    <w:t>Dictamen favorable extendido por el Ministerio de Trabajo y Previsión Social de acuerdo a la actividad que realiza la persona individual o jurídica, el cual no debe tener más de un año de emitido.</w:t>
                  </w:r>
                </w:p>
                <w:p w14:paraId="580394C4" w14:textId="77777777" w:rsidR="00823CC0" w:rsidRPr="00823CC0" w:rsidRDefault="00823CC0" w:rsidP="00823CC0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1C6F0B95" w14:textId="77777777" w:rsidR="00823CC0" w:rsidRPr="008B2D80" w:rsidRDefault="00823CC0" w:rsidP="00823CC0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DD23D0" w:rsidRPr="00DD23D0" w14:paraId="5A358987" w14:textId="77777777" w:rsidTr="007301EA">
              <w:tc>
                <w:tcPr>
                  <w:tcW w:w="4070" w:type="dxa"/>
                </w:tcPr>
                <w:p w14:paraId="354FFA5F" w14:textId="77777777" w:rsidR="002D4CC5" w:rsidRPr="00DD23D0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DD23D0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Actual</w:t>
                  </w:r>
                </w:p>
                <w:p w14:paraId="5844D52B" w14:textId="77777777" w:rsidR="002D4CC5" w:rsidRPr="00DD23D0" w:rsidRDefault="002D4CC5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63B2B779" w14:textId="77777777" w:rsidR="002D4CC5" w:rsidRPr="00DD23D0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DD23D0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DD23D0" w:rsidRPr="00DD23D0" w14:paraId="10B24048" w14:textId="77777777" w:rsidTr="007301EA">
              <w:tc>
                <w:tcPr>
                  <w:tcW w:w="4070" w:type="dxa"/>
                </w:tcPr>
                <w:p w14:paraId="52E9E173" w14:textId="1AEB99F5" w:rsidR="00794945" w:rsidRPr="003B5480" w:rsidRDefault="003B5480" w:rsidP="003B5480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3B548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1.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2E69AD" w:rsidRPr="003B548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usuario presenta solici</w:t>
                  </w:r>
                  <w:r w:rsidR="0000105F" w:rsidRPr="003B548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tud de registro en ventanilla </w:t>
                  </w:r>
                </w:p>
              </w:tc>
              <w:tc>
                <w:tcPr>
                  <w:tcW w:w="3882" w:type="dxa"/>
                </w:tcPr>
                <w:p w14:paraId="717AD7B5" w14:textId="06F19D1B" w:rsidR="00794945" w:rsidRPr="00DD23D0" w:rsidRDefault="00A14EC8" w:rsidP="00B05E8A">
                  <w:pPr>
                    <w:pStyle w:val="Prrafodelista"/>
                    <w:numPr>
                      <w:ilvl w:val="0"/>
                      <w:numId w:val="25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DD23D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usuario completa formulario en el sistema informático y carga documentos requeridos.</w:t>
                  </w:r>
                </w:p>
              </w:tc>
            </w:tr>
            <w:tr w:rsidR="00DD23D0" w:rsidRPr="00DD23D0" w14:paraId="220D4C9A" w14:textId="77777777" w:rsidTr="007301EA">
              <w:tc>
                <w:tcPr>
                  <w:tcW w:w="4070" w:type="dxa"/>
                </w:tcPr>
                <w:p w14:paraId="11D95FF2" w14:textId="749A709D" w:rsidR="002E69AD" w:rsidRPr="003B5480" w:rsidRDefault="003B5480" w:rsidP="003B5480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3B548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2.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2E69AD" w:rsidRPr="003B548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Asignación de expediente de registro</w:t>
                  </w:r>
                  <w:r w:rsidR="002E69AD" w:rsidRPr="003B5480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 de personas individuales o jurídicas </w:t>
                  </w:r>
                  <w:r w:rsidR="002E69AD" w:rsidRPr="003B548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que se encargan a la formulación de insumos agrícolas.</w:t>
                  </w:r>
                </w:p>
              </w:tc>
              <w:tc>
                <w:tcPr>
                  <w:tcW w:w="3882" w:type="dxa"/>
                </w:tcPr>
                <w:p w14:paraId="71E9E7BD" w14:textId="5A5AE46C" w:rsidR="003B5480" w:rsidRPr="003B5480" w:rsidRDefault="003B5480" w:rsidP="00B05E8A">
                  <w:pPr>
                    <w:pStyle w:val="Prrafodelista"/>
                    <w:numPr>
                      <w:ilvl w:val="0"/>
                      <w:numId w:val="25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3B548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Técnico Analista recibe solicitud en bandeja, revisa y emite dictamen.</w:t>
                  </w:r>
                </w:p>
                <w:p w14:paraId="356C2A62" w14:textId="77777777" w:rsidR="003B5480" w:rsidRPr="00B05E8A" w:rsidRDefault="003B5480" w:rsidP="00B05E8A">
                  <w:pPr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B05E8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i es favorable: Sigue paso 3.</w:t>
                  </w:r>
                </w:p>
                <w:p w14:paraId="5B4285A1" w14:textId="27FE8DF1" w:rsidR="002E69AD" w:rsidRPr="00DD23D0" w:rsidRDefault="003B5480" w:rsidP="00B05E8A">
                  <w:pPr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DD23D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No favorable: Devuelve para            subsanar y regresa a paso 1.</w:t>
                  </w:r>
                </w:p>
              </w:tc>
            </w:tr>
            <w:tr w:rsidR="00DD23D0" w:rsidRPr="00DD23D0" w14:paraId="425DDC90" w14:textId="77777777" w:rsidTr="007301EA">
              <w:tc>
                <w:tcPr>
                  <w:tcW w:w="4070" w:type="dxa"/>
                </w:tcPr>
                <w:p w14:paraId="2158B1A5" w14:textId="7A47AD9E" w:rsidR="00794945" w:rsidRPr="003B5480" w:rsidRDefault="003B5480" w:rsidP="003B5480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3B548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3.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794945" w:rsidRPr="003B548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valuación y análisis del expediente de registro de empresa por el técnico analista.</w:t>
                  </w:r>
                </w:p>
              </w:tc>
              <w:tc>
                <w:tcPr>
                  <w:tcW w:w="3882" w:type="dxa"/>
                </w:tcPr>
                <w:p w14:paraId="62A3D637" w14:textId="4BC2DB72" w:rsidR="00794945" w:rsidRPr="00DD23D0" w:rsidRDefault="003B5480" w:rsidP="00B05E8A">
                  <w:pPr>
                    <w:pStyle w:val="Prrafodelista"/>
                    <w:numPr>
                      <w:ilvl w:val="0"/>
                      <w:numId w:val="25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DD23D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Técnico Analista coordina, 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  </w:t>
                  </w:r>
                  <w:r w:rsidRPr="00DD23D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realiza inspección y emite dictamen de inspección.</w:t>
                  </w:r>
                </w:p>
              </w:tc>
            </w:tr>
            <w:tr w:rsidR="00DD23D0" w:rsidRPr="00DD23D0" w14:paraId="755DAA53" w14:textId="77777777" w:rsidTr="007301EA">
              <w:tc>
                <w:tcPr>
                  <w:tcW w:w="4070" w:type="dxa"/>
                </w:tcPr>
                <w:p w14:paraId="58F73C15" w14:textId="105141FD" w:rsidR="002E69AD" w:rsidRPr="003B5480" w:rsidRDefault="003B5480" w:rsidP="003B5480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3B548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lastRenderedPageBreak/>
                    <w:t>4.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00105F" w:rsidRPr="003B548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misión de dictamen técnico favorable o desfavorable</w:t>
                  </w:r>
                </w:p>
              </w:tc>
              <w:tc>
                <w:tcPr>
                  <w:tcW w:w="3882" w:type="dxa"/>
                </w:tcPr>
                <w:p w14:paraId="1FC8CC98" w14:textId="09CA8995" w:rsidR="002E69AD" w:rsidRPr="003B5480" w:rsidRDefault="003B5480" w:rsidP="00B05E8A">
                  <w:pPr>
                    <w:pStyle w:val="Prrafodelista"/>
                    <w:numPr>
                      <w:ilvl w:val="0"/>
                      <w:numId w:val="25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3B548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Técnico Analista genera certificado con código de verificación</w:t>
                  </w:r>
                  <w:r w:rsidR="00B05E8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electrónico</w:t>
                  </w:r>
                  <w:r w:rsidRPr="003B548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en el sistema informático.</w:t>
                  </w:r>
                </w:p>
              </w:tc>
            </w:tr>
            <w:tr w:rsidR="00DD23D0" w:rsidRPr="00DD23D0" w14:paraId="37B04F01" w14:textId="77777777" w:rsidTr="007301EA">
              <w:tc>
                <w:tcPr>
                  <w:tcW w:w="4070" w:type="dxa"/>
                </w:tcPr>
                <w:p w14:paraId="1ECCB2EB" w14:textId="029D8DFF" w:rsidR="00794945" w:rsidRPr="003B5480" w:rsidRDefault="003B5480" w:rsidP="003B5480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3B548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5.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00105F" w:rsidRPr="003B548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Coordinar y realizar inspección en planta.</w:t>
                  </w:r>
                </w:p>
              </w:tc>
              <w:tc>
                <w:tcPr>
                  <w:tcW w:w="3882" w:type="dxa"/>
                </w:tcPr>
                <w:p w14:paraId="2A5CD234" w14:textId="77777777" w:rsidR="000D1357" w:rsidRPr="00D16E53" w:rsidRDefault="003B5480" w:rsidP="00B05E8A">
                  <w:pPr>
                    <w:pStyle w:val="Prrafodelista"/>
                    <w:numPr>
                      <w:ilvl w:val="0"/>
                      <w:numId w:val="25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D16E5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Jefe de Departamento recibe certificado en bandeja y revis</w:t>
                  </w:r>
                  <w:bookmarkStart w:id="0" w:name="_GoBack"/>
                  <w:bookmarkEnd w:id="0"/>
                  <w:r w:rsidRPr="00D16E5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a.</w:t>
                  </w:r>
                </w:p>
                <w:p w14:paraId="2E38215F" w14:textId="77777777" w:rsidR="00163588" w:rsidRPr="00D16E53" w:rsidRDefault="00163588" w:rsidP="00163588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D16E5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i: Sigue paso 6.</w:t>
                  </w:r>
                </w:p>
                <w:p w14:paraId="2C22374D" w14:textId="1CCB3EF5" w:rsidR="00163588" w:rsidRPr="00163588" w:rsidRDefault="00163588" w:rsidP="00163588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highlight w:val="yellow"/>
                      <w:u w:val="single"/>
                    </w:rPr>
                  </w:pPr>
                  <w:r w:rsidRPr="00D16E5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No: Devuelve para correcciones y regresa a paso 3.</w:t>
                  </w:r>
                </w:p>
              </w:tc>
            </w:tr>
            <w:tr w:rsidR="00DD23D0" w:rsidRPr="00DD23D0" w14:paraId="09CDCE9C" w14:textId="77777777" w:rsidTr="002E69AD">
              <w:trPr>
                <w:trHeight w:val="905"/>
              </w:trPr>
              <w:tc>
                <w:tcPr>
                  <w:tcW w:w="4070" w:type="dxa"/>
                </w:tcPr>
                <w:p w14:paraId="2E754742" w14:textId="35BF9BAC" w:rsidR="00794945" w:rsidRPr="003B5480" w:rsidRDefault="003B5480" w:rsidP="003B5480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3B548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6.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794945" w:rsidRPr="003B548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misión y traslado de certificado de registro para firma.</w:t>
                  </w:r>
                </w:p>
                <w:p w14:paraId="643B7AE1" w14:textId="77777777" w:rsidR="00794945" w:rsidRPr="00DD23D0" w:rsidRDefault="00794945" w:rsidP="00EA0B22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58E5FAA7" w14:textId="0FA20546" w:rsidR="00794945" w:rsidRPr="00DD23D0" w:rsidRDefault="003B5480" w:rsidP="00B05E8A">
                  <w:pPr>
                    <w:pStyle w:val="Prrafodelista"/>
                    <w:numPr>
                      <w:ilvl w:val="0"/>
                      <w:numId w:val="25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DD23D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Jefe de Departamento </w:t>
                  </w:r>
                  <w:r w:rsidR="00EF7FAC" w:rsidRPr="00DD23D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valida certificado y notifica al usuario por medio del sistema informático.</w:t>
                  </w:r>
                </w:p>
              </w:tc>
            </w:tr>
            <w:tr w:rsidR="00DD23D0" w:rsidRPr="00DD23D0" w14:paraId="6409B145" w14:textId="77777777" w:rsidTr="007301EA">
              <w:tc>
                <w:tcPr>
                  <w:tcW w:w="4070" w:type="dxa"/>
                </w:tcPr>
                <w:p w14:paraId="4896C42D" w14:textId="33120829" w:rsidR="00794945" w:rsidRPr="003B5480" w:rsidRDefault="003B5480" w:rsidP="003B5480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3B548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7.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794945" w:rsidRPr="003B548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Traslado de certificado de registro con firmas al Técnico analista.</w:t>
                  </w:r>
                </w:p>
              </w:tc>
              <w:tc>
                <w:tcPr>
                  <w:tcW w:w="3882" w:type="dxa"/>
                </w:tcPr>
                <w:p w14:paraId="5AF0D434" w14:textId="4B8CF3E8" w:rsidR="00794945" w:rsidRPr="003B5480" w:rsidRDefault="00794945" w:rsidP="003B5480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DD23D0" w:rsidRPr="00DD23D0" w14:paraId="1F9A346F" w14:textId="77777777" w:rsidTr="007301EA">
              <w:tc>
                <w:tcPr>
                  <w:tcW w:w="4070" w:type="dxa"/>
                </w:tcPr>
                <w:p w14:paraId="28DC3E3C" w14:textId="75A62A85" w:rsidR="00794945" w:rsidRPr="003B5480" w:rsidRDefault="003B5480" w:rsidP="003B5480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3B548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8.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794945" w:rsidRPr="003B548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Finalización del trámite administrativo.</w:t>
                  </w:r>
                </w:p>
              </w:tc>
              <w:tc>
                <w:tcPr>
                  <w:tcW w:w="3882" w:type="dxa"/>
                </w:tcPr>
                <w:p w14:paraId="244C565F" w14:textId="77777777" w:rsidR="00794945" w:rsidRPr="00DD23D0" w:rsidRDefault="00794945" w:rsidP="00EA0B22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</w:tbl>
          <w:p w14:paraId="79DA4975" w14:textId="49627288" w:rsidR="002D4CC5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59917C6E" w14:textId="77777777" w:rsidR="003B5480" w:rsidRPr="00AB4707" w:rsidRDefault="003B5480" w:rsidP="003B5480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AB4707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Tiempo: </w:t>
            </w:r>
            <w:r w:rsidRPr="006A3348">
              <w:rPr>
                <w:rFonts w:ascii="Arial" w:hAnsi="Arial" w:cs="Arial"/>
                <w:color w:val="404040" w:themeColor="text1" w:themeTint="BF"/>
                <w:lang w:eastAsia="es-GT"/>
              </w:rPr>
              <w:t>Actual:</w:t>
            </w:r>
            <w:r w:rsidRPr="00AB470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21 días</w:t>
            </w:r>
            <w:r w:rsidRPr="00AB470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  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 </w:t>
            </w:r>
            <w:r w:rsidRPr="00AB4707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AB470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: 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14 días</w:t>
            </w:r>
          </w:p>
          <w:p w14:paraId="3D5F7D13" w14:textId="77777777" w:rsidR="003B5480" w:rsidRPr="00AB4707" w:rsidRDefault="003B5480" w:rsidP="003B5480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AB4707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Costo: </w:t>
            </w:r>
            <w:r w:rsidRPr="00AB153B">
              <w:rPr>
                <w:rFonts w:ascii="Arial" w:hAnsi="Arial" w:cs="Arial"/>
                <w:color w:val="404040" w:themeColor="text1" w:themeTint="BF"/>
                <w:lang w:eastAsia="es-GT"/>
              </w:rPr>
              <w:t>Actual:</w:t>
            </w:r>
            <w:r w:rsidRPr="00AB470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Ninguno    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 </w:t>
            </w:r>
            <w:r w:rsidRPr="00AB4707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AB470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: Ninguno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. Según tarifario vigente</w:t>
            </w:r>
          </w:p>
          <w:p w14:paraId="134E1813" w14:textId="77777777" w:rsidR="003B5480" w:rsidRDefault="003B5480" w:rsidP="003B5480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AB4707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Identificación de acciones interinstitucionales: </w:t>
            </w:r>
          </w:p>
          <w:p w14:paraId="35FE4008" w14:textId="77777777" w:rsidR="003B5480" w:rsidRPr="00AB4707" w:rsidRDefault="003B5480" w:rsidP="003B5480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       Actual: </w:t>
            </w:r>
            <w:r w:rsidRPr="00AB470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Ninguna  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                     </w:t>
            </w:r>
            <w:r w:rsidRPr="00AB470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</w:t>
            </w:r>
            <w:r w:rsidRPr="00AB4707">
              <w:rPr>
                <w:rFonts w:ascii="Arial" w:hAnsi="Arial" w:cs="Arial"/>
                <w:color w:val="404040" w:themeColor="text1" w:themeTint="BF"/>
                <w:lang w:eastAsia="es-GT"/>
              </w:rPr>
              <w:t>Propuesto:</w:t>
            </w:r>
            <w:r w:rsidRPr="00AB470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Ninguna</w:t>
            </w:r>
          </w:p>
          <w:p w14:paraId="4641041E" w14:textId="77777777" w:rsidR="007F2D55" w:rsidRPr="00DD23D0" w:rsidRDefault="007F2D55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528B5041" w14:textId="77777777" w:rsidR="00B05E8A" w:rsidRDefault="00B05E8A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3B332D97" w14:textId="0C9B8D06" w:rsidR="00181C42" w:rsidRDefault="00181C42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467DDCC5" w14:textId="77777777" w:rsidR="00181C42" w:rsidRPr="00DD23D0" w:rsidRDefault="00181C42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32AD62AA" w14:textId="1AD2AC3E" w:rsidR="008C3C67" w:rsidRPr="00DD23D0" w:rsidRDefault="00181C42">
      <w:pPr>
        <w:rPr>
          <w:rFonts w:ascii="Arial" w:hAnsi="Arial" w:cs="Arial"/>
          <w:b/>
          <w:color w:val="404040" w:themeColor="text1" w:themeTint="BF"/>
        </w:rPr>
      </w:pPr>
      <w:r>
        <w:rPr>
          <w:rFonts w:ascii="Arial" w:hAnsi="Arial" w:cs="Arial"/>
          <w:b/>
          <w:color w:val="404040" w:themeColor="text1" w:themeTint="BF"/>
        </w:rPr>
        <w:t>ANEXO 1</w:t>
      </w:r>
      <w:r w:rsidR="007F2D55" w:rsidRPr="00DD23D0">
        <w:rPr>
          <w:rFonts w:ascii="Arial" w:hAnsi="Arial" w:cs="Arial"/>
          <w:b/>
          <w:color w:val="404040" w:themeColor="text1" w:themeTint="BF"/>
        </w:rPr>
        <w:t xml:space="preserve"> </w:t>
      </w: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DD23D0" w:rsidRPr="00DD23D0" w14:paraId="0FC5891B" w14:textId="77777777" w:rsidTr="003B6166">
        <w:tc>
          <w:tcPr>
            <w:tcW w:w="2547" w:type="dxa"/>
            <w:shd w:val="clear" w:color="auto" w:fill="BDD6EE" w:themeFill="accent1" w:themeFillTint="66"/>
          </w:tcPr>
          <w:p w14:paraId="40AED4B9" w14:textId="77777777" w:rsidR="003D5209" w:rsidRPr="00DD23D0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D23D0">
              <w:rPr>
                <w:rFonts w:ascii="Arial" w:hAnsi="Arial" w:cs="Arial"/>
                <w:color w:val="404040" w:themeColor="text1" w:themeTint="BF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14:paraId="0E238332" w14:textId="77777777" w:rsidR="003D5209" w:rsidRPr="00DD23D0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D23D0">
              <w:rPr>
                <w:rFonts w:ascii="Arial" w:hAnsi="Arial" w:cs="Arial"/>
                <w:color w:val="404040" w:themeColor="text1" w:themeTint="BF"/>
              </w:rPr>
              <w:t>SITUACION ACTUAL</w:t>
            </w:r>
          </w:p>
        </w:tc>
        <w:tc>
          <w:tcPr>
            <w:tcW w:w="2410" w:type="dxa"/>
            <w:shd w:val="clear" w:color="auto" w:fill="BDD6EE" w:themeFill="accent1" w:themeFillTint="66"/>
          </w:tcPr>
          <w:p w14:paraId="036CBB4E" w14:textId="77777777" w:rsidR="003D5209" w:rsidRPr="00DD23D0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D23D0">
              <w:rPr>
                <w:rFonts w:ascii="Arial" w:hAnsi="Arial" w:cs="Arial"/>
                <w:color w:val="404040" w:themeColor="text1" w:themeTint="BF"/>
              </w:rPr>
              <w:t>SITUACION PROPUESTA</w:t>
            </w:r>
          </w:p>
        </w:tc>
        <w:tc>
          <w:tcPr>
            <w:tcW w:w="2693" w:type="dxa"/>
            <w:shd w:val="clear" w:color="auto" w:fill="BDD6EE" w:themeFill="accent1" w:themeFillTint="66"/>
          </w:tcPr>
          <w:p w14:paraId="7D5A6444" w14:textId="77777777" w:rsidR="003D5209" w:rsidRPr="00DD23D0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D23D0">
              <w:rPr>
                <w:rFonts w:ascii="Arial" w:hAnsi="Arial" w:cs="Arial"/>
                <w:color w:val="404040" w:themeColor="text1" w:themeTint="BF"/>
              </w:rPr>
              <w:t>DIFERENCIA</w:t>
            </w:r>
          </w:p>
        </w:tc>
      </w:tr>
      <w:tr w:rsidR="00DD23D0" w:rsidRPr="00DD23D0" w14:paraId="1F81D9EB" w14:textId="77777777" w:rsidTr="003B6166">
        <w:tc>
          <w:tcPr>
            <w:tcW w:w="2547" w:type="dxa"/>
          </w:tcPr>
          <w:p w14:paraId="282982CA" w14:textId="77777777" w:rsidR="00A51D93" w:rsidRPr="00DD23D0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DD23D0">
              <w:rPr>
                <w:color w:val="404040" w:themeColor="text1" w:themeTint="BF"/>
                <w:sz w:val="22"/>
                <w:szCs w:val="22"/>
              </w:rPr>
              <w:t xml:space="preserve">Número de actividades con valor añadido </w:t>
            </w:r>
          </w:p>
        </w:tc>
        <w:tc>
          <w:tcPr>
            <w:tcW w:w="1984" w:type="dxa"/>
          </w:tcPr>
          <w:p w14:paraId="5B8B38C7" w14:textId="742C4A5F" w:rsidR="00A51D93" w:rsidRPr="00DD23D0" w:rsidRDefault="0000105F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D23D0">
              <w:rPr>
                <w:rFonts w:ascii="Arial" w:hAnsi="Arial" w:cs="Arial"/>
                <w:color w:val="404040" w:themeColor="text1" w:themeTint="BF"/>
              </w:rPr>
              <w:t>8</w:t>
            </w:r>
          </w:p>
        </w:tc>
        <w:tc>
          <w:tcPr>
            <w:tcW w:w="2410" w:type="dxa"/>
          </w:tcPr>
          <w:p w14:paraId="070E0961" w14:textId="1F4BB992" w:rsidR="00A51D93" w:rsidRPr="00DD23D0" w:rsidRDefault="0000105F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D23D0"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693" w:type="dxa"/>
          </w:tcPr>
          <w:p w14:paraId="408A94F9" w14:textId="18432B3B" w:rsidR="00A51D93" w:rsidRPr="00DD23D0" w:rsidRDefault="00A14EC8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D23D0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</w:tr>
      <w:tr w:rsidR="00DD23D0" w:rsidRPr="00DD23D0" w14:paraId="4AA64AE3" w14:textId="77777777" w:rsidTr="003B6166">
        <w:tc>
          <w:tcPr>
            <w:tcW w:w="2547" w:type="dxa"/>
          </w:tcPr>
          <w:p w14:paraId="5391CE75" w14:textId="77777777" w:rsidR="00A51D93" w:rsidRPr="00DD23D0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DD23D0">
              <w:rPr>
                <w:color w:val="404040" w:themeColor="text1" w:themeTint="BF"/>
                <w:sz w:val="22"/>
                <w:szCs w:val="22"/>
              </w:rPr>
              <w:t xml:space="preserve">Número de actividades de control </w:t>
            </w:r>
          </w:p>
        </w:tc>
        <w:tc>
          <w:tcPr>
            <w:tcW w:w="1984" w:type="dxa"/>
          </w:tcPr>
          <w:p w14:paraId="1BAA404A" w14:textId="77777777" w:rsidR="00A51D93" w:rsidRPr="00DD23D0" w:rsidRDefault="00B915FB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D23D0"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410" w:type="dxa"/>
          </w:tcPr>
          <w:p w14:paraId="6D710BEE" w14:textId="13764A13" w:rsidR="00A51D93" w:rsidRPr="00DD23D0" w:rsidRDefault="003B5480" w:rsidP="003B5480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693" w:type="dxa"/>
          </w:tcPr>
          <w:p w14:paraId="24E39A61" w14:textId="5F348A2E" w:rsidR="00A51D93" w:rsidRPr="00DD23D0" w:rsidRDefault="003B5480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DD23D0" w:rsidRPr="00DD23D0" w14:paraId="1117DD3F" w14:textId="77777777" w:rsidTr="003B6166">
        <w:tc>
          <w:tcPr>
            <w:tcW w:w="2547" w:type="dxa"/>
          </w:tcPr>
          <w:p w14:paraId="6893C386" w14:textId="77777777" w:rsidR="00A51D93" w:rsidRPr="00DD23D0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DD23D0">
              <w:rPr>
                <w:color w:val="404040" w:themeColor="text1" w:themeTint="BF"/>
                <w:sz w:val="22"/>
                <w:szCs w:val="22"/>
              </w:rPr>
              <w:t xml:space="preserve">Número de actividades sin valor añadido </w:t>
            </w:r>
          </w:p>
        </w:tc>
        <w:tc>
          <w:tcPr>
            <w:tcW w:w="1984" w:type="dxa"/>
          </w:tcPr>
          <w:p w14:paraId="07C0DC73" w14:textId="77777777" w:rsidR="00A51D93" w:rsidRPr="00DD23D0" w:rsidRDefault="00592F88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D23D0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  <w:tc>
          <w:tcPr>
            <w:tcW w:w="2410" w:type="dxa"/>
          </w:tcPr>
          <w:p w14:paraId="0CD5E96B" w14:textId="77777777" w:rsidR="00A51D93" w:rsidRPr="00DD23D0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D23D0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056865D9" w14:textId="77777777" w:rsidR="00A51D93" w:rsidRPr="00DD23D0" w:rsidRDefault="00592F88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D23D0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</w:tr>
      <w:tr w:rsidR="00DD23D0" w:rsidRPr="00DD23D0" w14:paraId="5A36E334" w14:textId="77777777" w:rsidTr="003B6166">
        <w:tc>
          <w:tcPr>
            <w:tcW w:w="2547" w:type="dxa"/>
          </w:tcPr>
          <w:p w14:paraId="5B8F8231" w14:textId="77777777" w:rsidR="00A51D93" w:rsidRPr="00DD23D0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DD23D0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984" w:type="dxa"/>
          </w:tcPr>
          <w:p w14:paraId="2B827682" w14:textId="1C32A1CA" w:rsidR="00A51D93" w:rsidRPr="00DD23D0" w:rsidRDefault="00B915FB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D23D0">
              <w:rPr>
                <w:rFonts w:ascii="Arial" w:hAnsi="Arial" w:cs="Arial"/>
                <w:color w:val="404040" w:themeColor="text1" w:themeTint="BF"/>
              </w:rPr>
              <w:t xml:space="preserve">21 </w:t>
            </w:r>
            <w:r w:rsidR="0000105F" w:rsidRPr="00DD23D0">
              <w:rPr>
                <w:rFonts w:ascii="Arial" w:hAnsi="Arial" w:cs="Arial"/>
                <w:color w:val="404040" w:themeColor="text1" w:themeTint="BF"/>
              </w:rPr>
              <w:t>d</w:t>
            </w:r>
            <w:r w:rsidRPr="00DD23D0">
              <w:rPr>
                <w:rFonts w:ascii="Arial" w:hAnsi="Arial" w:cs="Arial"/>
                <w:color w:val="404040" w:themeColor="text1" w:themeTint="BF"/>
              </w:rPr>
              <w:t>ías</w:t>
            </w:r>
          </w:p>
        </w:tc>
        <w:tc>
          <w:tcPr>
            <w:tcW w:w="2410" w:type="dxa"/>
          </w:tcPr>
          <w:p w14:paraId="4709117F" w14:textId="7E682864" w:rsidR="00A51D93" w:rsidRPr="00DD23D0" w:rsidRDefault="00B915FB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D23D0">
              <w:rPr>
                <w:rFonts w:ascii="Arial" w:hAnsi="Arial" w:cs="Arial"/>
                <w:color w:val="404040" w:themeColor="text1" w:themeTint="BF"/>
              </w:rPr>
              <w:t xml:space="preserve">14 </w:t>
            </w:r>
            <w:r w:rsidR="0000105F" w:rsidRPr="00DD23D0">
              <w:rPr>
                <w:rFonts w:ascii="Arial" w:hAnsi="Arial" w:cs="Arial"/>
                <w:color w:val="404040" w:themeColor="text1" w:themeTint="BF"/>
              </w:rPr>
              <w:t>d</w:t>
            </w:r>
            <w:r w:rsidRPr="00DD23D0">
              <w:rPr>
                <w:rFonts w:ascii="Arial" w:hAnsi="Arial" w:cs="Arial"/>
                <w:color w:val="404040" w:themeColor="text1" w:themeTint="BF"/>
              </w:rPr>
              <w:t>ías</w:t>
            </w:r>
          </w:p>
        </w:tc>
        <w:tc>
          <w:tcPr>
            <w:tcW w:w="2693" w:type="dxa"/>
          </w:tcPr>
          <w:p w14:paraId="41F11EC9" w14:textId="19F1BC7F" w:rsidR="00A51D93" w:rsidRPr="00DD23D0" w:rsidRDefault="00B915FB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D23D0">
              <w:rPr>
                <w:rFonts w:ascii="Arial" w:hAnsi="Arial" w:cs="Arial"/>
                <w:color w:val="404040" w:themeColor="text1" w:themeTint="BF"/>
              </w:rPr>
              <w:t xml:space="preserve">7 </w:t>
            </w:r>
            <w:r w:rsidR="0000105F" w:rsidRPr="00DD23D0">
              <w:rPr>
                <w:rFonts w:ascii="Arial" w:hAnsi="Arial" w:cs="Arial"/>
                <w:color w:val="404040" w:themeColor="text1" w:themeTint="BF"/>
              </w:rPr>
              <w:t>d</w:t>
            </w:r>
            <w:r w:rsidRPr="00DD23D0">
              <w:rPr>
                <w:rFonts w:ascii="Arial" w:hAnsi="Arial" w:cs="Arial"/>
                <w:color w:val="404040" w:themeColor="text1" w:themeTint="BF"/>
              </w:rPr>
              <w:t>ías</w:t>
            </w:r>
          </w:p>
        </w:tc>
      </w:tr>
      <w:tr w:rsidR="00DD23D0" w:rsidRPr="00DD23D0" w14:paraId="6A84FF3F" w14:textId="77777777" w:rsidTr="003B6166">
        <w:tc>
          <w:tcPr>
            <w:tcW w:w="2547" w:type="dxa"/>
          </w:tcPr>
          <w:p w14:paraId="06B72819" w14:textId="77777777" w:rsidR="00A51D93" w:rsidRPr="00DD23D0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DD23D0">
              <w:rPr>
                <w:color w:val="404040" w:themeColor="text1" w:themeTint="BF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3B89F144" w14:textId="02678F9A" w:rsidR="00A51D93" w:rsidRPr="00DD23D0" w:rsidRDefault="003B5480" w:rsidP="003B5480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10</w:t>
            </w:r>
          </w:p>
        </w:tc>
        <w:tc>
          <w:tcPr>
            <w:tcW w:w="2410" w:type="dxa"/>
          </w:tcPr>
          <w:p w14:paraId="35F9A1A9" w14:textId="24665DDA" w:rsidR="00A51D93" w:rsidRPr="00DD23D0" w:rsidRDefault="003B5480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8</w:t>
            </w:r>
          </w:p>
        </w:tc>
        <w:tc>
          <w:tcPr>
            <w:tcW w:w="2693" w:type="dxa"/>
          </w:tcPr>
          <w:p w14:paraId="44BB8FB5" w14:textId="606EA6EA" w:rsidR="00A51D93" w:rsidRPr="00DD23D0" w:rsidRDefault="003B5480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</w:tr>
      <w:tr w:rsidR="003B5480" w:rsidRPr="00DD23D0" w14:paraId="6AF1B16D" w14:textId="77777777" w:rsidTr="003B5480">
        <w:tc>
          <w:tcPr>
            <w:tcW w:w="2547" w:type="dxa"/>
          </w:tcPr>
          <w:p w14:paraId="0B4114B1" w14:textId="77777777" w:rsidR="003B5480" w:rsidRPr="00DD23D0" w:rsidRDefault="003B5480" w:rsidP="003B5480">
            <w:pPr>
              <w:rPr>
                <w:rFonts w:ascii="Arial" w:hAnsi="Arial" w:cs="Arial"/>
                <w:color w:val="404040" w:themeColor="text1" w:themeTint="BF"/>
              </w:rPr>
            </w:pPr>
            <w:r w:rsidRPr="00DD23D0">
              <w:rPr>
                <w:rFonts w:ascii="Arial" w:hAnsi="Arial" w:cs="Arial"/>
                <w:color w:val="404040" w:themeColor="text1" w:themeTint="BF"/>
              </w:rPr>
              <w:t>Costo</w:t>
            </w:r>
          </w:p>
        </w:tc>
        <w:tc>
          <w:tcPr>
            <w:tcW w:w="1984" w:type="dxa"/>
          </w:tcPr>
          <w:p w14:paraId="5AC386FE" w14:textId="6C0587FC" w:rsidR="003B5480" w:rsidRPr="00DD23D0" w:rsidRDefault="003B5480" w:rsidP="003B5480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B2D80">
              <w:rPr>
                <w:rFonts w:ascii="Arial" w:hAnsi="Arial" w:cs="Arial"/>
                <w:color w:val="404040" w:themeColor="text1" w:themeTint="BF"/>
              </w:rPr>
              <w:t>0.00</w:t>
            </w:r>
          </w:p>
        </w:tc>
        <w:tc>
          <w:tcPr>
            <w:tcW w:w="2410" w:type="dxa"/>
            <w:shd w:val="clear" w:color="auto" w:fill="auto"/>
          </w:tcPr>
          <w:p w14:paraId="1A1E9D0F" w14:textId="2B3EB008" w:rsidR="003B5480" w:rsidRPr="00DD23D0" w:rsidRDefault="003B5480" w:rsidP="003B5480">
            <w:pPr>
              <w:tabs>
                <w:tab w:val="left" w:pos="435"/>
                <w:tab w:val="center" w:pos="1097"/>
              </w:tabs>
              <w:rPr>
                <w:rFonts w:ascii="Arial" w:hAnsi="Arial" w:cs="Arial"/>
                <w:color w:val="404040" w:themeColor="text1" w:themeTint="BF"/>
                <w:highlight w:val="yellow"/>
              </w:rPr>
            </w:pPr>
            <w:r w:rsidRPr="008B2D80">
              <w:rPr>
                <w:rFonts w:ascii="Arial" w:hAnsi="Arial" w:cs="Arial"/>
                <w:color w:val="404040" w:themeColor="text1" w:themeTint="BF"/>
              </w:rPr>
              <w:t>0.00, según tarifario vigente</w:t>
            </w:r>
          </w:p>
        </w:tc>
        <w:tc>
          <w:tcPr>
            <w:tcW w:w="2693" w:type="dxa"/>
            <w:shd w:val="clear" w:color="auto" w:fill="auto"/>
          </w:tcPr>
          <w:p w14:paraId="237C19AC" w14:textId="1EF3E286" w:rsidR="003B5480" w:rsidRPr="00DD23D0" w:rsidRDefault="003B5480" w:rsidP="003B5480">
            <w:pPr>
              <w:jc w:val="center"/>
              <w:rPr>
                <w:rFonts w:ascii="Arial" w:hAnsi="Arial" w:cs="Arial"/>
                <w:color w:val="404040" w:themeColor="text1" w:themeTint="BF"/>
                <w:highlight w:val="yellow"/>
              </w:rPr>
            </w:pPr>
            <w:r w:rsidRPr="008B2D80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DD23D0" w:rsidRPr="00DD23D0" w14:paraId="0386D032" w14:textId="77777777" w:rsidTr="003B6166">
        <w:tc>
          <w:tcPr>
            <w:tcW w:w="2547" w:type="dxa"/>
          </w:tcPr>
          <w:p w14:paraId="5530898C" w14:textId="77777777" w:rsidR="00A51D93" w:rsidRPr="00DD23D0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DD23D0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984" w:type="dxa"/>
          </w:tcPr>
          <w:p w14:paraId="4219AFE1" w14:textId="77777777" w:rsidR="00A51D93" w:rsidRPr="00DD23D0" w:rsidRDefault="00E20BA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D23D0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410" w:type="dxa"/>
          </w:tcPr>
          <w:p w14:paraId="6E7D136B" w14:textId="77777777" w:rsidR="00A51D93" w:rsidRPr="00DD23D0" w:rsidRDefault="00594DE7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D23D0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693" w:type="dxa"/>
          </w:tcPr>
          <w:p w14:paraId="4F5ED10D" w14:textId="77777777" w:rsidR="00A51D93" w:rsidRPr="00DD23D0" w:rsidRDefault="00B915FB" w:rsidP="00B915FB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D23D0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</w:tr>
      <w:tr w:rsidR="00DD23D0" w:rsidRPr="00DD23D0" w14:paraId="29E42CCE" w14:textId="77777777" w:rsidTr="003B6166">
        <w:tc>
          <w:tcPr>
            <w:tcW w:w="2547" w:type="dxa"/>
          </w:tcPr>
          <w:p w14:paraId="65EDB3ED" w14:textId="77777777" w:rsidR="00A51D93" w:rsidRPr="00DD23D0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DD23D0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984" w:type="dxa"/>
          </w:tcPr>
          <w:p w14:paraId="6B1C79EA" w14:textId="77777777" w:rsidR="00A51D93" w:rsidRPr="00DD23D0" w:rsidRDefault="005E7442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D23D0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410" w:type="dxa"/>
          </w:tcPr>
          <w:p w14:paraId="3E7DF8A6" w14:textId="77777777" w:rsidR="00A51D93" w:rsidRPr="00DD23D0" w:rsidRDefault="005E7442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D23D0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2693" w:type="dxa"/>
          </w:tcPr>
          <w:p w14:paraId="01B8CEDA" w14:textId="77777777" w:rsidR="00A51D93" w:rsidRPr="00DD23D0" w:rsidRDefault="005E7442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D23D0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</w:tr>
      <w:tr w:rsidR="003B5480" w:rsidRPr="00DD23D0" w14:paraId="77C9C54F" w14:textId="77777777" w:rsidTr="003B6166">
        <w:tc>
          <w:tcPr>
            <w:tcW w:w="2547" w:type="dxa"/>
          </w:tcPr>
          <w:p w14:paraId="3197A9BD" w14:textId="77777777" w:rsidR="00A51D93" w:rsidRPr="00DD23D0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DD23D0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84" w:type="dxa"/>
          </w:tcPr>
          <w:p w14:paraId="22578C68" w14:textId="77777777" w:rsidR="00A51D93" w:rsidRPr="00DD23D0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D23D0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13B235F8" w14:textId="77777777" w:rsidR="00A51D93" w:rsidRPr="00DD23D0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D23D0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36CD29CF" w14:textId="77777777" w:rsidR="00A51D93" w:rsidRPr="00DD23D0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D23D0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</w:tbl>
    <w:p w14:paraId="12A3631C" w14:textId="77777777" w:rsidR="007F2D55" w:rsidRPr="00DD23D0" w:rsidRDefault="007F2D55">
      <w:pPr>
        <w:rPr>
          <w:rFonts w:ascii="Arial" w:hAnsi="Arial" w:cs="Arial"/>
          <w:b/>
          <w:color w:val="404040" w:themeColor="text1" w:themeTint="BF"/>
        </w:rPr>
      </w:pPr>
    </w:p>
    <w:p w14:paraId="211DE2F2" w14:textId="4912D7EB" w:rsidR="007F2D55" w:rsidRDefault="007F2D55">
      <w:pPr>
        <w:rPr>
          <w:rFonts w:ascii="Arial" w:hAnsi="Arial" w:cs="Arial"/>
          <w:b/>
          <w:color w:val="404040" w:themeColor="text1" w:themeTint="BF"/>
        </w:rPr>
      </w:pPr>
    </w:p>
    <w:p w14:paraId="72F22769" w14:textId="3126404C" w:rsidR="00181C42" w:rsidRDefault="00181C42">
      <w:pPr>
        <w:rPr>
          <w:rFonts w:ascii="Arial" w:hAnsi="Arial" w:cs="Arial"/>
          <w:b/>
          <w:color w:val="404040" w:themeColor="text1" w:themeTint="BF"/>
        </w:rPr>
      </w:pPr>
    </w:p>
    <w:p w14:paraId="04151A98" w14:textId="732372F2" w:rsidR="00181C42" w:rsidRDefault="000A54C3">
      <w:pPr>
        <w:rPr>
          <w:rFonts w:ascii="Arial" w:hAnsi="Arial" w:cs="Arial"/>
          <w:b/>
          <w:color w:val="404040" w:themeColor="text1" w:themeTint="BF"/>
        </w:rPr>
      </w:pPr>
      <w:r>
        <w:rPr>
          <w:noProof/>
        </w:rPr>
        <w:object w:dxaOrig="1440" w:dyaOrig="1440" w14:anchorId="06AABAE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0;margin-top:-.3pt;width:441.2pt;height:554.1pt;z-index:251659264;mso-position-horizontal:center;mso-position-horizontal-relative:text;mso-position-vertical:absolute;mso-position-vertical-relative:text" wrapcoords="661 29 661 21337 20939 21337 20939 29 661 29">
            <v:imagedata r:id="rId7" o:title=""/>
            <w10:wrap type="tight"/>
          </v:shape>
          <o:OLEObject Type="Embed" ProgID="Visio.Drawing.15" ShapeID="_x0000_s1027" DrawAspect="Content" ObjectID="_1741609372" r:id="rId8"/>
        </w:object>
      </w:r>
    </w:p>
    <w:p w14:paraId="69C192FF" w14:textId="2B45C4DA" w:rsidR="00181C42" w:rsidRPr="00DD23D0" w:rsidRDefault="00181C42">
      <w:pPr>
        <w:rPr>
          <w:rFonts w:ascii="Arial" w:hAnsi="Arial" w:cs="Arial"/>
          <w:b/>
          <w:color w:val="404040" w:themeColor="text1" w:themeTint="BF"/>
        </w:rPr>
      </w:pPr>
    </w:p>
    <w:sectPr w:rsidR="00181C42" w:rsidRPr="00DD23D0">
      <w:headerReference w:type="default" r:id="rId9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D0583E9" w14:textId="77777777" w:rsidR="000A54C3" w:rsidRDefault="000A54C3" w:rsidP="00F00C9B">
      <w:pPr>
        <w:spacing w:after="0" w:line="240" w:lineRule="auto"/>
      </w:pPr>
      <w:r>
        <w:separator/>
      </w:r>
    </w:p>
  </w:endnote>
  <w:endnote w:type="continuationSeparator" w:id="0">
    <w:p w14:paraId="297FE286" w14:textId="77777777" w:rsidR="000A54C3" w:rsidRDefault="000A54C3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23AF21A" w14:textId="77777777" w:rsidR="000A54C3" w:rsidRDefault="000A54C3" w:rsidP="00F00C9B">
      <w:pPr>
        <w:spacing w:after="0" w:line="240" w:lineRule="auto"/>
      </w:pPr>
      <w:r>
        <w:separator/>
      </w:r>
    </w:p>
  </w:footnote>
  <w:footnote w:type="continuationSeparator" w:id="0">
    <w:p w14:paraId="3592011E" w14:textId="77777777" w:rsidR="000A54C3" w:rsidRDefault="000A54C3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281B0F1" w14:textId="063BC4CE" w:rsidR="00F00C9B" w:rsidRPr="00F00C9B" w:rsidRDefault="000A54C3">
    <w:pPr>
      <w:pStyle w:val="Encabezado"/>
      <w:jc w:val="right"/>
      <w:rPr>
        <w:b/>
      </w:rPr>
    </w:pPr>
    <w:sdt>
      <w:sdtPr>
        <w:rPr>
          <w:b/>
        </w:rPr>
        <w:id w:val="-1653199938"/>
        <w:docPartObj>
          <w:docPartGallery w:val="Page Numbers (Top of Page)"/>
          <w:docPartUnique/>
        </w:docPartObj>
      </w:sdtPr>
      <w:sdtEndPr/>
      <w:sdtContent>
        <w:r w:rsidR="00F00C9B" w:rsidRPr="00F00C9B">
          <w:rPr>
            <w:b/>
          </w:rPr>
          <w:t xml:space="preserve">Página </w:t>
        </w:r>
        <w:r w:rsidR="00F00C9B" w:rsidRPr="00F00C9B">
          <w:rPr>
            <w:b/>
          </w:rPr>
          <w:fldChar w:fldCharType="begin"/>
        </w:r>
        <w:r w:rsidR="00F00C9B" w:rsidRPr="00F00C9B">
          <w:rPr>
            <w:b/>
          </w:rPr>
          <w:instrText>PAGE   \* MERGEFORMAT</w:instrText>
        </w:r>
        <w:r w:rsidR="00F00C9B" w:rsidRPr="00F00C9B">
          <w:rPr>
            <w:b/>
          </w:rPr>
          <w:fldChar w:fldCharType="separate"/>
        </w:r>
        <w:r w:rsidR="001F0CDE" w:rsidRPr="001F0CDE">
          <w:rPr>
            <w:b/>
            <w:noProof/>
            <w:lang w:val="es-ES"/>
          </w:rPr>
          <w:t>4</w:t>
        </w:r>
        <w:r w:rsidR="00F00C9B" w:rsidRPr="00F00C9B">
          <w:rPr>
            <w:b/>
          </w:rPr>
          <w:fldChar w:fldCharType="end"/>
        </w:r>
        <w:r w:rsidR="00F00C9B" w:rsidRPr="00F00C9B">
          <w:rPr>
            <w:b/>
          </w:rPr>
          <w:t>/</w:t>
        </w:r>
        <w:r w:rsidR="00D16E53">
          <w:rPr>
            <w:b/>
          </w:rPr>
          <w:t>4</w:t>
        </w:r>
      </w:sdtContent>
    </w:sdt>
  </w:p>
  <w:p w14:paraId="046DDF3A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811882"/>
    <w:multiLevelType w:val="hybridMultilevel"/>
    <w:tmpl w:val="97FAB892"/>
    <w:lvl w:ilvl="0" w:tplc="100A000F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8CD632B"/>
    <w:multiLevelType w:val="hybridMultilevel"/>
    <w:tmpl w:val="FB963248"/>
    <w:lvl w:ilvl="0" w:tplc="651434C0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9727F25"/>
    <w:multiLevelType w:val="hybridMultilevel"/>
    <w:tmpl w:val="1D8A8E50"/>
    <w:lvl w:ilvl="0" w:tplc="33D0436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D8B3B66"/>
    <w:multiLevelType w:val="hybridMultilevel"/>
    <w:tmpl w:val="3482C94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4A64D0D"/>
    <w:multiLevelType w:val="hybridMultilevel"/>
    <w:tmpl w:val="004E2946"/>
    <w:lvl w:ilvl="0" w:tplc="40BCE11E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800" w:hanging="360"/>
      </w:pPr>
    </w:lvl>
    <w:lvl w:ilvl="2" w:tplc="480A001B" w:tentative="1">
      <w:start w:val="1"/>
      <w:numFmt w:val="lowerRoman"/>
      <w:lvlText w:val="%3."/>
      <w:lvlJc w:val="right"/>
      <w:pPr>
        <w:ind w:left="2520" w:hanging="180"/>
      </w:pPr>
    </w:lvl>
    <w:lvl w:ilvl="3" w:tplc="480A000F" w:tentative="1">
      <w:start w:val="1"/>
      <w:numFmt w:val="decimal"/>
      <w:lvlText w:val="%4."/>
      <w:lvlJc w:val="left"/>
      <w:pPr>
        <w:ind w:left="3240" w:hanging="360"/>
      </w:pPr>
    </w:lvl>
    <w:lvl w:ilvl="4" w:tplc="480A0019" w:tentative="1">
      <w:start w:val="1"/>
      <w:numFmt w:val="lowerLetter"/>
      <w:lvlText w:val="%5."/>
      <w:lvlJc w:val="left"/>
      <w:pPr>
        <w:ind w:left="3960" w:hanging="360"/>
      </w:pPr>
    </w:lvl>
    <w:lvl w:ilvl="5" w:tplc="480A001B" w:tentative="1">
      <w:start w:val="1"/>
      <w:numFmt w:val="lowerRoman"/>
      <w:lvlText w:val="%6."/>
      <w:lvlJc w:val="right"/>
      <w:pPr>
        <w:ind w:left="4680" w:hanging="180"/>
      </w:pPr>
    </w:lvl>
    <w:lvl w:ilvl="6" w:tplc="480A000F" w:tentative="1">
      <w:start w:val="1"/>
      <w:numFmt w:val="decimal"/>
      <w:lvlText w:val="%7."/>
      <w:lvlJc w:val="left"/>
      <w:pPr>
        <w:ind w:left="5400" w:hanging="360"/>
      </w:pPr>
    </w:lvl>
    <w:lvl w:ilvl="7" w:tplc="480A0019" w:tentative="1">
      <w:start w:val="1"/>
      <w:numFmt w:val="lowerLetter"/>
      <w:lvlText w:val="%8."/>
      <w:lvlJc w:val="left"/>
      <w:pPr>
        <w:ind w:left="6120" w:hanging="360"/>
      </w:pPr>
    </w:lvl>
    <w:lvl w:ilvl="8" w:tplc="48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1C8548F5"/>
    <w:multiLevelType w:val="hybridMultilevel"/>
    <w:tmpl w:val="8E6092A8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F374B44"/>
    <w:multiLevelType w:val="hybridMultilevel"/>
    <w:tmpl w:val="194CD07E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46B49B4"/>
    <w:multiLevelType w:val="hybridMultilevel"/>
    <w:tmpl w:val="8C96EBA8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48D5D71"/>
    <w:multiLevelType w:val="hybridMultilevel"/>
    <w:tmpl w:val="B2A05B20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9C410E5"/>
    <w:multiLevelType w:val="hybridMultilevel"/>
    <w:tmpl w:val="9CB69E3A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ADF5F8A"/>
    <w:multiLevelType w:val="hybridMultilevel"/>
    <w:tmpl w:val="2D707088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C0E616C"/>
    <w:multiLevelType w:val="hybridMultilevel"/>
    <w:tmpl w:val="F9FCF46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F5934C1"/>
    <w:multiLevelType w:val="hybridMultilevel"/>
    <w:tmpl w:val="0872392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72B3E62"/>
    <w:multiLevelType w:val="hybridMultilevel"/>
    <w:tmpl w:val="CEB48FA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C9C6564"/>
    <w:multiLevelType w:val="hybridMultilevel"/>
    <w:tmpl w:val="5784BB22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CD156DC"/>
    <w:multiLevelType w:val="hybridMultilevel"/>
    <w:tmpl w:val="6220BB2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E4E71E6"/>
    <w:multiLevelType w:val="hybridMultilevel"/>
    <w:tmpl w:val="EC90DDFC"/>
    <w:lvl w:ilvl="0" w:tplc="E0585602">
      <w:start w:val="5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6C40A2C"/>
    <w:multiLevelType w:val="hybridMultilevel"/>
    <w:tmpl w:val="C1FA0DA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C464D1E"/>
    <w:multiLevelType w:val="hybridMultilevel"/>
    <w:tmpl w:val="4DB46312"/>
    <w:lvl w:ilvl="0" w:tplc="24483DE0">
      <w:start w:val="2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F0670B0"/>
    <w:multiLevelType w:val="hybridMultilevel"/>
    <w:tmpl w:val="D5302A18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3FE0303"/>
    <w:multiLevelType w:val="hybridMultilevel"/>
    <w:tmpl w:val="7E4EFA0E"/>
    <w:lvl w:ilvl="0" w:tplc="100A0017">
      <w:start w:val="1"/>
      <w:numFmt w:val="lowerLetter"/>
      <w:lvlText w:val="%1)"/>
      <w:lvlJc w:val="left"/>
      <w:pPr>
        <w:ind w:left="1440" w:hanging="360"/>
      </w:p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3" w15:restartNumberingAfterBreak="0">
    <w:nsid w:val="5FE46771"/>
    <w:multiLevelType w:val="hybridMultilevel"/>
    <w:tmpl w:val="82B83C1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1956480"/>
    <w:multiLevelType w:val="hybridMultilevel"/>
    <w:tmpl w:val="E55C9EBC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BA851D3"/>
    <w:multiLevelType w:val="hybridMultilevel"/>
    <w:tmpl w:val="7228D2CA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EC70B9D"/>
    <w:multiLevelType w:val="hybridMultilevel"/>
    <w:tmpl w:val="A08E016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13A7C5C"/>
    <w:multiLevelType w:val="hybridMultilevel"/>
    <w:tmpl w:val="3ED8791C"/>
    <w:lvl w:ilvl="0" w:tplc="CC883720">
      <w:start w:val="1"/>
      <w:numFmt w:val="lowerLetter"/>
      <w:lvlText w:val="%1)"/>
      <w:lvlJc w:val="left"/>
      <w:pPr>
        <w:ind w:left="720" w:hanging="360"/>
      </w:pPr>
      <w:rPr>
        <w:rFonts w:ascii="Arial" w:eastAsiaTheme="minorHAnsi" w:hAnsi="Arial" w:cs="Arial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5EF1735"/>
    <w:multiLevelType w:val="hybridMultilevel"/>
    <w:tmpl w:val="A94680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82B49AD"/>
    <w:multiLevelType w:val="hybridMultilevel"/>
    <w:tmpl w:val="CD70DE16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84A75FA"/>
    <w:multiLevelType w:val="hybridMultilevel"/>
    <w:tmpl w:val="2D707088"/>
    <w:lvl w:ilvl="0" w:tplc="10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1" w15:restartNumberingAfterBreak="0">
    <w:nsid w:val="7AE16143"/>
    <w:multiLevelType w:val="hybridMultilevel"/>
    <w:tmpl w:val="1F1CF03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F1646E4"/>
    <w:multiLevelType w:val="hybridMultilevel"/>
    <w:tmpl w:val="7222F604"/>
    <w:lvl w:ilvl="0" w:tplc="4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0"/>
  </w:num>
  <w:num w:numId="2">
    <w:abstractNumId w:val="3"/>
  </w:num>
  <w:num w:numId="3">
    <w:abstractNumId w:val="16"/>
  </w:num>
  <w:num w:numId="4">
    <w:abstractNumId w:val="21"/>
  </w:num>
  <w:num w:numId="5">
    <w:abstractNumId w:val="9"/>
  </w:num>
  <w:num w:numId="6">
    <w:abstractNumId w:val="24"/>
  </w:num>
  <w:num w:numId="7">
    <w:abstractNumId w:val="15"/>
  </w:num>
  <w:num w:numId="8">
    <w:abstractNumId w:val="19"/>
  </w:num>
  <w:num w:numId="9">
    <w:abstractNumId w:val="13"/>
  </w:num>
  <w:num w:numId="10">
    <w:abstractNumId w:val="32"/>
  </w:num>
  <w:num w:numId="11">
    <w:abstractNumId w:val="27"/>
  </w:num>
  <w:num w:numId="12">
    <w:abstractNumId w:val="26"/>
  </w:num>
  <w:num w:numId="13">
    <w:abstractNumId w:val="5"/>
  </w:num>
  <w:num w:numId="14">
    <w:abstractNumId w:val="4"/>
  </w:num>
  <w:num w:numId="15">
    <w:abstractNumId w:val="14"/>
  </w:num>
  <w:num w:numId="16">
    <w:abstractNumId w:val="6"/>
  </w:num>
  <w:num w:numId="17">
    <w:abstractNumId w:val="31"/>
  </w:num>
  <w:num w:numId="18">
    <w:abstractNumId w:val="25"/>
  </w:num>
  <w:num w:numId="19">
    <w:abstractNumId w:val="23"/>
  </w:num>
  <w:num w:numId="20">
    <w:abstractNumId w:val="28"/>
  </w:num>
  <w:num w:numId="21">
    <w:abstractNumId w:val="7"/>
  </w:num>
  <w:num w:numId="22">
    <w:abstractNumId w:val="11"/>
  </w:num>
  <w:num w:numId="23">
    <w:abstractNumId w:val="22"/>
  </w:num>
  <w:num w:numId="24">
    <w:abstractNumId w:val="17"/>
  </w:num>
  <w:num w:numId="25">
    <w:abstractNumId w:val="30"/>
  </w:num>
  <w:num w:numId="26">
    <w:abstractNumId w:val="2"/>
  </w:num>
  <w:num w:numId="27">
    <w:abstractNumId w:val="8"/>
  </w:num>
  <w:num w:numId="28">
    <w:abstractNumId w:val="18"/>
  </w:num>
  <w:num w:numId="29">
    <w:abstractNumId w:val="20"/>
  </w:num>
  <w:num w:numId="30">
    <w:abstractNumId w:val="1"/>
  </w:num>
  <w:num w:numId="31">
    <w:abstractNumId w:val="29"/>
  </w:num>
  <w:num w:numId="32">
    <w:abstractNumId w:val="12"/>
  </w:num>
  <w:num w:numId="3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1"/>
  <w:activeWritingStyle w:appName="MSWord" w:lang="es-HN" w:vendorID="64" w:dllVersion="6" w:nlCheck="1" w:checkStyle="0"/>
  <w:activeWritingStyle w:appName="MSWord" w:lang="es-GT" w:vendorID="64" w:dllVersion="4096" w:nlCheck="1" w:checkStyle="0"/>
  <w:activeWritingStyle w:appName="MSWord" w:lang="es-ES" w:vendorID="64" w:dllVersion="6" w:nlCheck="1" w:checkStyle="1"/>
  <w:activeWritingStyle w:appName="MSWord" w:lang="es-MX" w:vendorID="64" w:dllVersion="6" w:nlCheck="1" w:checkStyle="0"/>
  <w:activeWritingStyle w:appName="MSWord" w:lang="pt-BR" w:vendorID="64" w:dllVersion="4096" w:nlCheck="1" w:checkStyle="0"/>
  <w:activeWritingStyle w:appName="MSWord" w:lang="es-HN" w:vendorID="64" w:dllVersion="4096" w:nlCheck="1" w:checkStyle="0"/>
  <w:activeWritingStyle w:appName="MSWord" w:lang="es-GT" w:vendorID="64" w:dllVersion="0" w:nlCheck="1" w:checkStyle="0"/>
  <w:activeWritingStyle w:appName="MSWord" w:lang="pt-BR" w:vendorID="64" w:dllVersion="0" w:nlCheck="1" w:checkStyle="0"/>
  <w:activeWritingStyle w:appName="MSWord" w:lang="es-GT" w:vendorID="64" w:dllVersion="131078" w:nlCheck="1" w:checkStyle="0"/>
  <w:activeWritingStyle w:appName="MSWord" w:lang="pt-BR" w:vendorID="64" w:dllVersion="131078" w:nlCheck="1" w:checkStyle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0105F"/>
    <w:rsid w:val="0000231A"/>
    <w:rsid w:val="0005138C"/>
    <w:rsid w:val="00074DDA"/>
    <w:rsid w:val="00094339"/>
    <w:rsid w:val="000A54C3"/>
    <w:rsid w:val="000D1357"/>
    <w:rsid w:val="000F69BE"/>
    <w:rsid w:val="00104BBE"/>
    <w:rsid w:val="00105400"/>
    <w:rsid w:val="001109B9"/>
    <w:rsid w:val="001163B6"/>
    <w:rsid w:val="00122689"/>
    <w:rsid w:val="00136120"/>
    <w:rsid w:val="0015302E"/>
    <w:rsid w:val="00163588"/>
    <w:rsid w:val="00177666"/>
    <w:rsid w:val="00181C42"/>
    <w:rsid w:val="001857F6"/>
    <w:rsid w:val="001A72B9"/>
    <w:rsid w:val="001B2DEC"/>
    <w:rsid w:val="001F0CDE"/>
    <w:rsid w:val="00216DC4"/>
    <w:rsid w:val="002258FA"/>
    <w:rsid w:val="0025079E"/>
    <w:rsid w:val="00264C67"/>
    <w:rsid w:val="0026776C"/>
    <w:rsid w:val="00295502"/>
    <w:rsid w:val="002D04C0"/>
    <w:rsid w:val="002D4CC5"/>
    <w:rsid w:val="002E225F"/>
    <w:rsid w:val="002E69AD"/>
    <w:rsid w:val="002F356F"/>
    <w:rsid w:val="00305467"/>
    <w:rsid w:val="00336326"/>
    <w:rsid w:val="0037153E"/>
    <w:rsid w:val="00386142"/>
    <w:rsid w:val="0039353B"/>
    <w:rsid w:val="00397772"/>
    <w:rsid w:val="003A0EC8"/>
    <w:rsid w:val="003A3867"/>
    <w:rsid w:val="003B060C"/>
    <w:rsid w:val="003B444C"/>
    <w:rsid w:val="003B5480"/>
    <w:rsid w:val="003D5209"/>
    <w:rsid w:val="003E12AF"/>
    <w:rsid w:val="003E4020"/>
    <w:rsid w:val="003E4DD1"/>
    <w:rsid w:val="003F3009"/>
    <w:rsid w:val="0042490A"/>
    <w:rsid w:val="00426EC6"/>
    <w:rsid w:val="00427E70"/>
    <w:rsid w:val="00482F8F"/>
    <w:rsid w:val="00485F50"/>
    <w:rsid w:val="00490BD9"/>
    <w:rsid w:val="004A0349"/>
    <w:rsid w:val="004A7451"/>
    <w:rsid w:val="004B5B1D"/>
    <w:rsid w:val="004B7E79"/>
    <w:rsid w:val="004C15F7"/>
    <w:rsid w:val="004D51BA"/>
    <w:rsid w:val="004D51DC"/>
    <w:rsid w:val="004E0E37"/>
    <w:rsid w:val="004F5D9E"/>
    <w:rsid w:val="0050460A"/>
    <w:rsid w:val="0051311A"/>
    <w:rsid w:val="0054267C"/>
    <w:rsid w:val="00543C42"/>
    <w:rsid w:val="0055236B"/>
    <w:rsid w:val="005605FA"/>
    <w:rsid w:val="0058056B"/>
    <w:rsid w:val="0058363A"/>
    <w:rsid w:val="00592F88"/>
    <w:rsid w:val="00594DE7"/>
    <w:rsid w:val="005964EE"/>
    <w:rsid w:val="00596F82"/>
    <w:rsid w:val="005A721E"/>
    <w:rsid w:val="005E1146"/>
    <w:rsid w:val="005E5C60"/>
    <w:rsid w:val="005E7442"/>
    <w:rsid w:val="005F009F"/>
    <w:rsid w:val="005F2EBF"/>
    <w:rsid w:val="00624A1F"/>
    <w:rsid w:val="00625EEA"/>
    <w:rsid w:val="00637B1C"/>
    <w:rsid w:val="0066162E"/>
    <w:rsid w:val="00684D57"/>
    <w:rsid w:val="006937A3"/>
    <w:rsid w:val="00711440"/>
    <w:rsid w:val="0072732D"/>
    <w:rsid w:val="007301EA"/>
    <w:rsid w:val="00752093"/>
    <w:rsid w:val="00756F9F"/>
    <w:rsid w:val="00762541"/>
    <w:rsid w:val="00766B47"/>
    <w:rsid w:val="00780B83"/>
    <w:rsid w:val="007828F6"/>
    <w:rsid w:val="00794945"/>
    <w:rsid w:val="007A343B"/>
    <w:rsid w:val="007B1618"/>
    <w:rsid w:val="007C159A"/>
    <w:rsid w:val="007E47BC"/>
    <w:rsid w:val="007E6261"/>
    <w:rsid w:val="007F2D55"/>
    <w:rsid w:val="007F2DCB"/>
    <w:rsid w:val="00823CC0"/>
    <w:rsid w:val="00883913"/>
    <w:rsid w:val="00885D2B"/>
    <w:rsid w:val="00887FF9"/>
    <w:rsid w:val="00892B08"/>
    <w:rsid w:val="00892EC9"/>
    <w:rsid w:val="008C3C67"/>
    <w:rsid w:val="008E01EA"/>
    <w:rsid w:val="008E755A"/>
    <w:rsid w:val="009043C5"/>
    <w:rsid w:val="009345E9"/>
    <w:rsid w:val="0093460B"/>
    <w:rsid w:val="00937DA5"/>
    <w:rsid w:val="00946685"/>
    <w:rsid w:val="00954CE5"/>
    <w:rsid w:val="0096389B"/>
    <w:rsid w:val="009A0404"/>
    <w:rsid w:val="009B13E9"/>
    <w:rsid w:val="009C1CF1"/>
    <w:rsid w:val="009E5A00"/>
    <w:rsid w:val="009F408A"/>
    <w:rsid w:val="00A01623"/>
    <w:rsid w:val="00A14EC8"/>
    <w:rsid w:val="00A33907"/>
    <w:rsid w:val="00A51D93"/>
    <w:rsid w:val="00A73083"/>
    <w:rsid w:val="00A77FA7"/>
    <w:rsid w:val="00AC2E63"/>
    <w:rsid w:val="00AC5FCA"/>
    <w:rsid w:val="00AD5CE3"/>
    <w:rsid w:val="00AF4F4A"/>
    <w:rsid w:val="00B05E8A"/>
    <w:rsid w:val="00B12323"/>
    <w:rsid w:val="00B22EBF"/>
    <w:rsid w:val="00B24866"/>
    <w:rsid w:val="00B451A5"/>
    <w:rsid w:val="00B47D90"/>
    <w:rsid w:val="00B8491A"/>
    <w:rsid w:val="00B9019F"/>
    <w:rsid w:val="00B915FB"/>
    <w:rsid w:val="00BB26F8"/>
    <w:rsid w:val="00BD42A1"/>
    <w:rsid w:val="00BD7E3F"/>
    <w:rsid w:val="00BF216B"/>
    <w:rsid w:val="00C12717"/>
    <w:rsid w:val="00C17579"/>
    <w:rsid w:val="00C2594A"/>
    <w:rsid w:val="00C42167"/>
    <w:rsid w:val="00C57102"/>
    <w:rsid w:val="00C70AE0"/>
    <w:rsid w:val="00C956B1"/>
    <w:rsid w:val="00CF311F"/>
    <w:rsid w:val="00CF4B26"/>
    <w:rsid w:val="00CF5109"/>
    <w:rsid w:val="00D0781A"/>
    <w:rsid w:val="00D119A9"/>
    <w:rsid w:val="00D16E53"/>
    <w:rsid w:val="00D53AA2"/>
    <w:rsid w:val="00D7216D"/>
    <w:rsid w:val="00D851B6"/>
    <w:rsid w:val="00DA0746"/>
    <w:rsid w:val="00DA6162"/>
    <w:rsid w:val="00DA6A26"/>
    <w:rsid w:val="00DB6691"/>
    <w:rsid w:val="00DC3980"/>
    <w:rsid w:val="00DD23D0"/>
    <w:rsid w:val="00DE2F4B"/>
    <w:rsid w:val="00E20BA3"/>
    <w:rsid w:val="00E2343D"/>
    <w:rsid w:val="00E34445"/>
    <w:rsid w:val="00E54A64"/>
    <w:rsid w:val="00E56130"/>
    <w:rsid w:val="00E57946"/>
    <w:rsid w:val="00E93CDB"/>
    <w:rsid w:val="00EB1FB5"/>
    <w:rsid w:val="00EB717B"/>
    <w:rsid w:val="00EC46A2"/>
    <w:rsid w:val="00EC4809"/>
    <w:rsid w:val="00EF7FAC"/>
    <w:rsid w:val="00F00C9B"/>
    <w:rsid w:val="00F102DF"/>
    <w:rsid w:val="00F20EB6"/>
    <w:rsid w:val="00F41222"/>
    <w:rsid w:val="00F41BB2"/>
    <w:rsid w:val="00F578B1"/>
    <w:rsid w:val="00F659E3"/>
    <w:rsid w:val="00F72AF7"/>
    <w:rsid w:val="00F8619D"/>
    <w:rsid w:val="00F94811"/>
    <w:rsid w:val="00F97482"/>
    <w:rsid w:val="00FA469D"/>
    <w:rsid w:val="00FB35B4"/>
    <w:rsid w:val="00FC6ABA"/>
    <w:rsid w:val="00FC6EAD"/>
    <w:rsid w:val="00FE7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  <w14:docId w14:val="7C9BF97D"/>
  <w15:docId w15:val="{348E4928-F8FB-4F6A-B09E-25C8F894FB0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B05E8A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B05E8A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3352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47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440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40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252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</TotalTime>
  <Pages>4</Pages>
  <Words>832</Words>
  <Characters>4581</Characters>
  <Application>Microsoft Office Word</Application>
  <DocSecurity>0</DocSecurity>
  <Lines>38</Lines>
  <Paragraphs>1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4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rge Mario Galvan Toledo</dc:creator>
  <cp:lastModifiedBy>Gabriel Antonio Lara Hernandez</cp:lastModifiedBy>
  <cp:revision>11</cp:revision>
  <dcterms:created xsi:type="dcterms:W3CDTF">2023-03-17T22:10:00Z</dcterms:created>
  <dcterms:modified xsi:type="dcterms:W3CDTF">2023-03-29T21:36:00Z</dcterms:modified>
</cp:coreProperties>
</file>